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DD0BFA3" w14:textId="1991BABF" w:rsidR="00FF4C4F" w:rsidRPr="00FF4C4F" w:rsidRDefault="001F13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bookmarkStart w:id="0" w:name="_Toc515356890"/>
      <w:bookmarkStart w:id="1" w:name="_Toc7302683"/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</w:t>
      </w:r>
      <w:r w:rsidR="00FF4C4F" w:rsidRPr="00FF4C4F"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 wp14:anchorId="3242568E" wp14:editId="35FF5815">
            <wp:extent cx="5429250" cy="657225"/>
            <wp:effectExtent l="0" t="0" r="0" b="952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316"/>
                    <a:stretch/>
                  </pic:blipFill>
                  <pic:spPr bwMode="auto">
                    <a:xfrm>
                      <a:off x="0" y="0"/>
                      <a:ext cx="5429250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54C88C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5B9E9845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инистерство науки и высшего образования Российской Федерации</w:t>
      </w:r>
    </w:p>
    <w:p w14:paraId="6E44812E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едеральное государственное автономное </w:t>
      </w:r>
    </w:p>
    <w:p w14:paraId="551CB40D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>образовательное учреждение высшего образования</w:t>
      </w:r>
    </w:p>
    <w:p w14:paraId="493437C1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НАЦИОНАЛЬНЫЙ ИССЛЕДОВАТЕЛЬСКИЙ</w:t>
      </w:r>
    </w:p>
    <w:p w14:paraId="734BC991" w14:textId="77777777" w:rsidR="00FF4C4F" w:rsidRPr="00FF4C4F" w:rsidRDefault="00FF4C4F" w:rsidP="00FF4C4F">
      <w:pPr>
        <w:pBdr>
          <w:bottom w:val="single" w:sz="12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ОМСКИЙ ПОЛИТЕХНИЧЕСКИЙ УНИВЕРСИТЕТ»</w:t>
      </w:r>
      <w:r w:rsidRPr="00FF4C4F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 </w:t>
      </w:r>
    </w:p>
    <w:p w14:paraId="3D80B371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0D70C1F5" w14:textId="09EA4B5E" w:rsidR="00FF4C4F" w:rsidRPr="00FF4C4F" w:rsidRDefault="00FF4C4F" w:rsidP="00FF4C4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FF4C4F">
        <w:rPr>
          <w:rFonts w:ascii="Times New Roman" w:hAnsi="Times New Roman" w:cs="Times New Roman"/>
          <w:sz w:val="24"/>
          <w:szCs w:val="24"/>
        </w:rPr>
        <w:t>Школа</w:t>
      </w:r>
      <w:r>
        <w:rPr>
          <w:rFonts w:ascii="Times New Roman" w:hAnsi="Times New Roman" w:cs="Times New Roman"/>
          <w:sz w:val="24"/>
          <w:szCs w:val="24"/>
        </w:rPr>
        <w:t>:</w:t>
      </w:r>
      <w:r w:rsidRPr="00FF4C4F">
        <w:rPr>
          <w:rFonts w:ascii="Times New Roman" w:hAnsi="Times New Roman" w:cs="Times New Roman"/>
          <w:sz w:val="24"/>
          <w:szCs w:val="24"/>
        </w:rPr>
        <w:t xml:space="preserve"> </w:t>
      </w:r>
      <w:r w:rsidRPr="00FF4C4F">
        <w:rPr>
          <w:rFonts w:ascii="Times New Roman" w:hAnsi="Times New Roman" w:cs="Times New Roman"/>
          <w:sz w:val="24"/>
          <w:szCs w:val="24"/>
          <w:u w:val="single"/>
        </w:rPr>
        <w:t>Инженерная школа энергетики</w:t>
      </w:r>
    </w:p>
    <w:p w14:paraId="39CD878E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F4C4F">
        <w:rPr>
          <w:rFonts w:ascii="Times New Roman" w:hAnsi="Times New Roman" w:cs="Times New Roman"/>
          <w:sz w:val="24"/>
          <w:szCs w:val="24"/>
        </w:rPr>
        <w:t xml:space="preserve">Отделение школы: </w:t>
      </w:r>
      <w:r w:rsidRPr="00FF4C4F">
        <w:rPr>
          <w:rFonts w:ascii="Times New Roman" w:hAnsi="Times New Roman" w:cs="Times New Roman"/>
          <w:sz w:val="24"/>
          <w:szCs w:val="24"/>
          <w:u w:val="single"/>
        </w:rPr>
        <w:t>Электроэнергетики и электротехники</w:t>
      </w:r>
    </w:p>
    <w:p w14:paraId="1CD62B3B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FF4C4F">
        <w:rPr>
          <w:rFonts w:ascii="Times New Roman" w:hAnsi="Times New Roman" w:cs="Times New Roman"/>
          <w:sz w:val="24"/>
          <w:szCs w:val="24"/>
        </w:rPr>
        <w:t xml:space="preserve">Направление подготовки </w:t>
      </w:r>
      <w:r w:rsidRPr="00FF4C4F">
        <w:rPr>
          <w:rFonts w:ascii="Times New Roman" w:hAnsi="Times New Roman" w:cs="Times New Roman"/>
          <w:sz w:val="24"/>
          <w:szCs w:val="24"/>
          <w:u w:val="single"/>
        </w:rPr>
        <w:t>09.04.03 Прикладная информатика</w:t>
      </w:r>
    </w:p>
    <w:p w14:paraId="5F452556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FF4C4F">
        <w:rPr>
          <w:rFonts w:ascii="Times New Roman" w:hAnsi="Times New Roman" w:cs="Times New Roman"/>
          <w:sz w:val="24"/>
          <w:szCs w:val="24"/>
        </w:rPr>
        <w:t>Профиль:</w:t>
      </w:r>
      <w:r w:rsidRPr="00FF4C4F">
        <w:rPr>
          <w:rFonts w:ascii="Times New Roman" w:hAnsi="Times New Roman" w:cs="Times New Roman"/>
          <w:sz w:val="24"/>
          <w:szCs w:val="24"/>
          <w:u w:val="single"/>
        </w:rPr>
        <w:t xml:space="preserve"> Информационные технологии в электроэнергетике</w:t>
      </w:r>
    </w:p>
    <w:p w14:paraId="7AB64934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3E233E7C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АГИСТЕРСКАЯ ДИССЕРТАЦИЯ</w:t>
      </w:r>
    </w:p>
    <w:tbl>
      <w:tblPr>
        <w:tblStyle w:val="42"/>
        <w:tblW w:w="9858" w:type="dxa"/>
        <w:tblLook w:val="04A0" w:firstRow="1" w:lastRow="0" w:firstColumn="1" w:lastColumn="0" w:noHBand="0" w:noVBand="1"/>
      </w:tblPr>
      <w:tblGrid>
        <w:gridCol w:w="9858"/>
      </w:tblGrid>
      <w:tr w:rsidR="00FF4C4F" w:rsidRPr="00FF4C4F" w14:paraId="30F4F36A" w14:textId="77777777" w:rsidTr="00652966">
        <w:trPr>
          <w:trHeight w:val="190"/>
        </w:trPr>
        <w:tc>
          <w:tcPr>
            <w:tcW w:w="9858" w:type="dxa"/>
          </w:tcPr>
          <w:p w14:paraId="6920F8C8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Тема работы</w:t>
            </w:r>
          </w:p>
        </w:tc>
      </w:tr>
      <w:tr w:rsidR="00FF4C4F" w:rsidRPr="00FF4C4F" w14:paraId="49BCA694" w14:textId="77777777" w:rsidTr="00652966">
        <w:trPr>
          <w:trHeight w:val="975"/>
        </w:trPr>
        <w:tc>
          <w:tcPr>
            <w:tcW w:w="9858" w:type="dxa"/>
          </w:tcPr>
          <w:p w14:paraId="402AEC6B" w14:textId="0CB64A8C" w:rsidR="00FF4C4F" w:rsidRPr="00FF4C4F" w:rsidRDefault="00FF4C4F" w:rsidP="00B01B3E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24"/>
                <w:szCs w:val="24"/>
              </w:rPr>
              <w:t>Разработка программного обеспечений централизованной автоматики ликвидации асинхронного режима</w:t>
            </w:r>
          </w:p>
        </w:tc>
      </w:tr>
    </w:tbl>
    <w:p w14:paraId="654F5035" w14:textId="5AA0DB2E" w:rsidR="00FF4C4F" w:rsidRPr="00FF4C4F" w:rsidRDefault="00FF4C4F" w:rsidP="00FF4C4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>УДК</w:t>
      </w:r>
      <w:r w:rsidRPr="00FF4C4F">
        <w:rPr>
          <w:rFonts w:ascii="Times New Roman" w:hAnsi="Times New Roman" w:cs="Times New Roman"/>
          <w:sz w:val="24"/>
          <w:szCs w:val="24"/>
        </w:rPr>
        <w:t xml:space="preserve"> </w:t>
      </w:r>
      <w:r w:rsidR="007A00EE" w:rsidRPr="007A00EE">
        <w:rPr>
          <w:rFonts w:ascii="Times New Roman" w:hAnsi="Times New Roman" w:cs="Times New Roman"/>
          <w:sz w:val="24"/>
          <w:szCs w:val="24"/>
        </w:rPr>
        <w:t>004.415:621.3.018.53-5</w:t>
      </w:r>
    </w:p>
    <w:p w14:paraId="2EC4F64B" w14:textId="77777777" w:rsidR="00FF4C4F" w:rsidRPr="00FF4C4F" w:rsidRDefault="00FF4C4F" w:rsidP="00FF4C4F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>Студент</w:t>
      </w:r>
    </w:p>
    <w:tbl>
      <w:tblPr>
        <w:tblStyle w:val="42"/>
        <w:tblW w:w="9889" w:type="dxa"/>
        <w:tblLook w:val="04A0" w:firstRow="1" w:lastRow="0" w:firstColumn="1" w:lastColumn="0" w:noHBand="0" w:noVBand="1"/>
      </w:tblPr>
      <w:tblGrid>
        <w:gridCol w:w="1951"/>
        <w:gridCol w:w="4990"/>
        <w:gridCol w:w="1531"/>
        <w:gridCol w:w="1417"/>
      </w:tblGrid>
      <w:tr w:rsidR="00FF4C4F" w:rsidRPr="00FF4C4F" w14:paraId="65D14969" w14:textId="77777777" w:rsidTr="00652966">
        <w:tc>
          <w:tcPr>
            <w:tcW w:w="1951" w:type="dxa"/>
          </w:tcPr>
          <w:p w14:paraId="55296A72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Группа</w:t>
            </w:r>
          </w:p>
        </w:tc>
        <w:tc>
          <w:tcPr>
            <w:tcW w:w="4990" w:type="dxa"/>
          </w:tcPr>
          <w:p w14:paraId="30E57108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531" w:type="dxa"/>
          </w:tcPr>
          <w:p w14:paraId="6D2DFCAC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17" w:type="dxa"/>
          </w:tcPr>
          <w:p w14:paraId="1843383D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FF4C4F" w:rsidRPr="00FF4C4F" w14:paraId="4C34AAB9" w14:textId="77777777" w:rsidTr="00652966">
        <w:tc>
          <w:tcPr>
            <w:tcW w:w="1951" w:type="dxa"/>
          </w:tcPr>
          <w:p w14:paraId="28FA2566" w14:textId="34C8B732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О</w:t>
            </w:r>
            <w:r w:rsidRPr="00FF4C4F"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-5КМ81</w:t>
            </w:r>
          </w:p>
        </w:tc>
        <w:tc>
          <w:tcPr>
            <w:tcW w:w="4990" w:type="dxa"/>
          </w:tcPr>
          <w:p w14:paraId="1F79953F" w14:textId="037792EC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Жиленков Артем Алексеевич</w:t>
            </w:r>
          </w:p>
        </w:tc>
        <w:tc>
          <w:tcPr>
            <w:tcW w:w="1531" w:type="dxa"/>
          </w:tcPr>
          <w:p w14:paraId="165F478A" w14:textId="77777777" w:rsidR="00FF4C4F" w:rsidRPr="00FF4C4F" w:rsidRDefault="00FF4C4F" w:rsidP="00FF4C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60482EB4" w14:textId="77777777" w:rsidR="00FF4C4F" w:rsidRPr="00FF4C4F" w:rsidRDefault="00FF4C4F" w:rsidP="00FF4C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B86544D" w14:textId="77777777" w:rsidR="00FF4C4F" w:rsidRPr="00FF4C4F" w:rsidRDefault="00FF4C4F" w:rsidP="00FF4C4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B5CC054" w14:textId="77777777" w:rsidR="00FF4C4F" w:rsidRPr="00FF4C4F" w:rsidRDefault="00FF4C4F" w:rsidP="00FF4C4F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итель ВКР    </w:t>
      </w:r>
    </w:p>
    <w:tbl>
      <w:tblPr>
        <w:tblStyle w:val="42"/>
        <w:tblW w:w="9889" w:type="dxa"/>
        <w:tblLook w:val="04A0" w:firstRow="1" w:lastRow="0" w:firstColumn="1" w:lastColumn="0" w:noHBand="0" w:noVBand="1"/>
      </w:tblPr>
      <w:tblGrid>
        <w:gridCol w:w="2802"/>
        <w:gridCol w:w="2155"/>
        <w:gridCol w:w="1984"/>
        <w:gridCol w:w="1531"/>
        <w:gridCol w:w="1417"/>
      </w:tblGrid>
      <w:tr w:rsidR="00FF4C4F" w:rsidRPr="00FF4C4F" w14:paraId="4866852B" w14:textId="77777777" w:rsidTr="00652966">
        <w:tc>
          <w:tcPr>
            <w:tcW w:w="2802" w:type="dxa"/>
          </w:tcPr>
          <w:p w14:paraId="004B0C65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олжность, место работы</w:t>
            </w:r>
          </w:p>
        </w:tc>
        <w:tc>
          <w:tcPr>
            <w:tcW w:w="2155" w:type="dxa"/>
          </w:tcPr>
          <w:p w14:paraId="5A2722CE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</w:tcPr>
          <w:p w14:paraId="2A6F27CF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531" w:type="dxa"/>
          </w:tcPr>
          <w:p w14:paraId="0556F271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17" w:type="dxa"/>
          </w:tcPr>
          <w:p w14:paraId="739F7C0A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FF4C4F" w:rsidRPr="00FF4C4F" w14:paraId="7E371242" w14:textId="77777777" w:rsidTr="00652966">
        <w:tc>
          <w:tcPr>
            <w:tcW w:w="2802" w:type="dxa"/>
          </w:tcPr>
          <w:p w14:paraId="0FCA455F" w14:textId="65612CE1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цент, ОЭЭ ИШЭ ТПУ</w:t>
            </w:r>
          </w:p>
        </w:tc>
        <w:tc>
          <w:tcPr>
            <w:tcW w:w="2155" w:type="dxa"/>
          </w:tcPr>
          <w:p w14:paraId="5DD41883" w14:textId="718BBBA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хоров А.В.</w:t>
            </w:r>
          </w:p>
        </w:tc>
        <w:tc>
          <w:tcPr>
            <w:tcW w:w="1984" w:type="dxa"/>
          </w:tcPr>
          <w:p w14:paraId="2CBD52FA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к. т. н.</w:t>
            </w:r>
          </w:p>
        </w:tc>
        <w:tc>
          <w:tcPr>
            <w:tcW w:w="1531" w:type="dxa"/>
          </w:tcPr>
          <w:p w14:paraId="7624FE2F" w14:textId="77777777" w:rsidR="00FF4C4F" w:rsidRPr="00FF4C4F" w:rsidRDefault="00FF4C4F" w:rsidP="00FF4C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04384837" w14:textId="77777777" w:rsidR="00FF4C4F" w:rsidRPr="00FF4C4F" w:rsidRDefault="00FF4C4F" w:rsidP="00FF4C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1C47B98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Консультанты:</w:t>
      </w:r>
    </w:p>
    <w:p w14:paraId="09C63563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>По выпускной квалификационной работе</w:t>
      </w:r>
    </w:p>
    <w:tbl>
      <w:tblPr>
        <w:tblStyle w:val="42"/>
        <w:tblW w:w="9918" w:type="dxa"/>
        <w:tblLook w:val="04A0" w:firstRow="1" w:lastRow="0" w:firstColumn="1" w:lastColumn="0" w:noHBand="0" w:noVBand="1"/>
      </w:tblPr>
      <w:tblGrid>
        <w:gridCol w:w="2802"/>
        <w:gridCol w:w="2126"/>
        <w:gridCol w:w="1984"/>
        <w:gridCol w:w="1560"/>
        <w:gridCol w:w="1446"/>
      </w:tblGrid>
      <w:tr w:rsidR="00FF4C4F" w:rsidRPr="00FF4C4F" w14:paraId="242CD2BA" w14:textId="77777777" w:rsidTr="00652966">
        <w:tc>
          <w:tcPr>
            <w:tcW w:w="2802" w:type="dxa"/>
          </w:tcPr>
          <w:p w14:paraId="13FACF2A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олжность, место работы</w:t>
            </w:r>
          </w:p>
        </w:tc>
        <w:tc>
          <w:tcPr>
            <w:tcW w:w="2126" w:type="dxa"/>
          </w:tcPr>
          <w:p w14:paraId="17EA3A94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</w:tcPr>
          <w:p w14:paraId="0FD5FBB6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560" w:type="dxa"/>
          </w:tcPr>
          <w:p w14:paraId="1F263495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46" w:type="dxa"/>
          </w:tcPr>
          <w:p w14:paraId="17BC0C34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FF4C4F" w:rsidRPr="00FF4C4F" w14:paraId="146B2B0D" w14:textId="77777777" w:rsidTr="00652966">
        <w:tc>
          <w:tcPr>
            <w:tcW w:w="2802" w:type="dxa"/>
          </w:tcPr>
          <w:p w14:paraId="1E29DA51" w14:textId="27B3B1DC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7099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цент, каф. КСУП ТУСУР</w:t>
            </w:r>
          </w:p>
        </w:tc>
        <w:tc>
          <w:tcPr>
            <w:tcW w:w="2126" w:type="dxa"/>
            <w:vAlign w:val="center"/>
          </w:tcPr>
          <w:p w14:paraId="46A90BE6" w14:textId="354BE02C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лентьев А.А.</w:t>
            </w:r>
          </w:p>
        </w:tc>
        <w:tc>
          <w:tcPr>
            <w:tcW w:w="1984" w:type="dxa"/>
            <w:vAlign w:val="center"/>
          </w:tcPr>
          <w:p w14:paraId="5E3A526A" w14:textId="6C2F624E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к. т. н.</w:t>
            </w:r>
          </w:p>
        </w:tc>
        <w:tc>
          <w:tcPr>
            <w:tcW w:w="1560" w:type="dxa"/>
          </w:tcPr>
          <w:p w14:paraId="7E78A0DE" w14:textId="77777777" w:rsidR="00FF4C4F" w:rsidRPr="00FF4C4F" w:rsidRDefault="00FF4C4F" w:rsidP="00FF4C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6" w:type="dxa"/>
          </w:tcPr>
          <w:p w14:paraId="74C06838" w14:textId="77777777" w:rsidR="00FF4C4F" w:rsidRPr="00FF4C4F" w:rsidRDefault="00FF4C4F" w:rsidP="00FF4C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E5F4B31" w14:textId="77777777" w:rsidR="00FF4C4F" w:rsidRPr="00FF4C4F" w:rsidRDefault="00FF4C4F" w:rsidP="00FF4C4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разделу «Финансовый менеджмент, ресурсоэффективность и ресурсосбережение»</w:t>
      </w:r>
    </w:p>
    <w:tbl>
      <w:tblPr>
        <w:tblStyle w:val="42"/>
        <w:tblW w:w="9889" w:type="dxa"/>
        <w:tblLook w:val="04A0" w:firstRow="1" w:lastRow="0" w:firstColumn="1" w:lastColumn="0" w:noHBand="0" w:noVBand="1"/>
      </w:tblPr>
      <w:tblGrid>
        <w:gridCol w:w="2802"/>
        <w:gridCol w:w="2155"/>
        <w:gridCol w:w="1984"/>
        <w:gridCol w:w="1531"/>
        <w:gridCol w:w="1417"/>
      </w:tblGrid>
      <w:tr w:rsidR="00FF4C4F" w:rsidRPr="00FF4C4F" w14:paraId="5323C91A" w14:textId="77777777" w:rsidTr="00652966">
        <w:tc>
          <w:tcPr>
            <w:tcW w:w="2802" w:type="dxa"/>
          </w:tcPr>
          <w:p w14:paraId="58D47CDA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олжность, место работы</w:t>
            </w:r>
          </w:p>
        </w:tc>
        <w:tc>
          <w:tcPr>
            <w:tcW w:w="2155" w:type="dxa"/>
          </w:tcPr>
          <w:p w14:paraId="6AC6A051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</w:tcPr>
          <w:p w14:paraId="61013D8F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531" w:type="dxa"/>
          </w:tcPr>
          <w:p w14:paraId="07A373CA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17" w:type="dxa"/>
          </w:tcPr>
          <w:p w14:paraId="249DC1E2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FF4C4F" w:rsidRPr="00FF4C4F" w14:paraId="1DBD0B62" w14:textId="77777777" w:rsidTr="00652966">
        <w:tc>
          <w:tcPr>
            <w:tcW w:w="2802" w:type="dxa"/>
            <w:vAlign w:val="center"/>
          </w:tcPr>
          <w:p w14:paraId="1EE6C7A9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Профессор ОСГН ШБИП ТПУ</w:t>
            </w: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2155" w:type="dxa"/>
            <w:vAlign w:val="center"/>
          </w:tcPr>
          <w:p w14:paraId="16865060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Жиронкин С.А.</w:t>
            </w:r>
          </w:p>
        </w:tc>
        <w:tc>
          <w:tcPr>
            <w:tcW w:w="1984" w:type="dxa"/>
            <w:vAlign w:val="center"/>
          </w:tcPr>
          <w:p w14:paraId="39C62C45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д-р. экон. наук</w:t>
            </w:r>
          </w:p>
        </w:tc>
        <w:tc>
          <w:tcPr>
            <w:tcW w:w="1531" w:type="dxa"/>
          </w:tcPr>
          <w:p w14:paraId="029D3228" w14:textId="77777777" w:rsidR="00FF4C4F" w:rsidRPr="00FF4C4F" w:rsidRDefault="00FF4C4F" w:rsidP="00FF4C4F">
            <w:pPr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  <w:tc>
          <w:tcPr>
            <w:tcW w:w="1417" w:type="dxa"/>
          </w:tcPr>
          <w:p w14:paraId="6399C8E6" w14:textId="77777777" w:rsidR="00FF4C4F" w:rsidRPr="00FF4C4F" w:rsidRDefault="00FF4C4F" w:rsidP="00FF4C4F">
            <w:pPr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</w:p>
        </w:tc>
      </w:tr>
    </w:tbl>
    <w:p w14:paraId="786A6153" w14:textId="77777777" w:rsidR="00FF4C4F" w:rsidRPr="00FF4C4F" w:rsidRDefault="00FF4C4F" w:rsidP="00FF4C4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разделу «Социальная ответственность»</w:t>
      </w:r>
    </w:p>
    <w:tbl>
      <w:tblPr>
        <w:tblStyle w:val="42"/>
        <w:tblW w:w="9889" w:type="dxa"/>
        <w:tblLook w:val="04A0" w:firstRow="1" w:lastRow="0" w:firstColumn="1" w:lastColumn="0" w:noHBand="0" w:noVBand="1"/>
      </w:tblPr>
      <w:tblGrid>
        <w:gridCol w:w="2802"/>
        <w:gridCol w:w="2155"/>
        <w:gridCol w:w="1984"/>
        <w:gridCol w:w="1531"/>
        <w:gridCol w:w="1417"/>
      </w:tblGrid>
      <w:tr w:rsidR="00FF4C4F" w:rsidRPr="00FF4C4F" w14:paraId="737E3A86" w14:textId="77777777" w:rsidTr="00652966">
        <w:tc>
          <w:tcPr>
            <w:tcW w:w="2802" w:type="dxa"/>
          </w:tcPr>
          <w:p w14:paraId="2424AC3C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олжность, место работы</w:t>
            </w:r>
          </w:p>
        </w:tc>
        <w:tc>
          <w:tcPr>
            <w:tcW w:w="2155" w:type="dxa"/>
          </w:tcPr>
          <w:p w14:paraId="2DF02FAC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</w:tcPr>
          <w:p w14:paraId="7261A3F6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531" w:type="dxa"/>
          </w:tcPr>
          <w:p w14:paraId="26DC0356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17" w:type="dxa"/>
          </w:tcPr>
          <w:p w14:paraId="6178D487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FF4C4F" w:rsidRPr="00FF4C4F" w14:paraId="54F5BA26" w14:textId="77777777" w:rsidTr="00652966">
        <w:tc>
          <w:tcPr>
            <w:tcW w:w="2802" w:type="dxa"/>
            <w:vAlign w:val="center"/>
          </w:tcPr>
          <w:p w14:paraId="4C980DB5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доцент, ООД ШБИП ТПУ</w:t>
            </w:r>
          </w:p>
        </w:tc>
        <w:tc>
          <w:tcPr>
            <w:tcW w:w="2155" w:type="dxa"/>
            <w:vAlign w:val="center"/>
          </w:tcPr>
          <w:p w14:paraId="0052A94E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ечин А.А.</w:t>
            </w:r>
          </w:p>
        </w:tc>
        <w:tc>
          <w:tcPr>
            <w:tcW w:w="1984" w:type="dxa"/>
            <w:vAlign w:val="center"/>
          </w:tcPr>
          <w:p w14:paraId="7E35D2EC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к. т. н.</w:t>
            </w:r>
          </w:p>
        </w:tc>
        <w:tc>
          <w:tcPr>
            <w:tcW w:w="1531" w:type="dxa"/>
          </w:tcPr>
          <w:p w14:paraId="71E9B3C6" w14:textId="77777777" w:rsidR="00FF4C4F" w:rsidRPr="00FF4C4F" w:rsidRDefault="00FF4C4F" w:rsidP="00FF4C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2DA2ADE3" w14:textId="77777777" w:rsidR="00FF4C4F" w:rsidRPr="00FF4C4F" w:rsidRDefault="00FF4C4F" w:rsidP="00FF4C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1F33817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Допустить к защите:</w:t>
      </w:r>
    </w:p>
    <w:p w14:paraId="1ABBC6F7" w14:textId="77777777" w:rsidR="00FF4C4F" w:rsidRPr="00FF4C4F" w:rsidRDefault="00FF4C4F" w:rsidP="00FF4C4F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итель ООП    </w:t>
      </w:r>
    </w:p>
    <w:tbl>
      <w:tblPr>
        <w:tblStyle w:val="42"/>
        <w:tblW w:w="9889" w:type="dxa"/>
        <w:tblLook w:val="04A0" w:firstRow="1" w:lastRow="0" w:firstColumn="1" w:lastColumn="0" w:noHBand="0" w:noVBand="1"/>
      </w:tblPr>
      <w:tblGrid>
        <w:gridCol w:w="2802"/>
        <w:gridCol w:w="2155"/>
        <w:gridCol w:w="1984"/>
        <w:gridCol w:w="1531"/>
        <w:gridCol w:w="1417"/>
      </w:tblGrid>
      <w:tr w:rsidR="00FF4C4F" w:rsidRPr="00FF4C4F" w14:paraId="418B3BB4" w14:textId="77777777" w:rsidTr="00652966">
        <w:tc>
          <w:tcPr>
            <w:tcW w:w="2802" w:type="dxa"/>
          </w:tcPr>
          <w:p w14:paraId="30CCA7E8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олжность, место работы</w:t>
            </w:r>
          </w:p>
        </w:tc>
        <w:tc>
          <w:tcPr>
            <w:tcW w:w="2155" w:type="dxa"/>
          </w:tcPr>
          <w:p w14:paraId="36522F45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</w:tcPr>
          <w:p w14:paraId="09EC488E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531" w:type="dxa"/>
          </w:tcPr>
          <w:p w14:paraId="48A824EF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17" w:type="dxa"/>
          </w:tcPr>
          <w:p w14:paraId="759DCB40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FF4C4F" w:rsidRPr="00FF4C4F" w14:paraId="0FCD4840" w14:textId="77777777" w:rsidTr="00652966">
        <w:tc>
          <w:tcPr>
            <w:tcW w:w="2802" w:type="dxa"/>
            <w:vAlign w:val="center"/>
          </w:tcPr>
          <w:p w14:paraId="157E4022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доцент, ОЭЭ ИШЭ ТПУ</w:t>
            </w:r>
          </w:p>
        </w:tc>
        <w:tc>
          <w:tcPr>
            <w:tcW w:w="2155" w:type="dxa"/>
            <w:vAlign w:val="center"/>
          </w:tcPr>
          <w:p w14:paraId="276F26BA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Прохоров А. В.</w:t>
            </w:r>
          </w:p>
        </w:tc>
        <w:tc>
          <w:tcPr>
            <w:tcW w:w="1984" w:type="dxa"/>
          </w:tcPr>
          <w:p w14:paraId="6E2D8742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к. т. н.</w:t>
            </w:r>
          </w:p>
        </w:tc>
        <w:tc>
          <w:tcPr>
            <w:tcW w:w="1531" w:type="dxa"/>
          </w:tcPr>
          <w:p w14:paraId="63AAD913" w14:textId="77777777" w:rsidR="00FF4C4F" w:rsidRPr="00FF4C4F" w:rsidRDefault="00FF4C4F" w:rsidP="00FF4C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2C568F89" w14:textId="77777777" w:rsidR="00FF4C4F" w:rsidRPr="00FF4C4F" w:rsidRDefault="00FF4C4F" w:rsidP="00FF4C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1596BAF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E84E765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hAnsi="Times New Roman" w:cstheme="majorBidi"/>
          <w:sz w:val="28"/>
          <w:szCs w:val="32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>Томск – 2021 г.</w:t>
      </w:r>
      <w:r w:rsidRPr="00FF4C4F">
        <w:rPr>
          <w:rFonts w:ascii="Times New Roman" w:hAnsi="Times New Roman" w:cstheme="majorBidi"/>
          <w:sz w:val="28"/>
          <w:szCs w:val="32"/>
        </w:rPr>
        <w:br w:type="page"/>
      </w:r>
    </w:p>
    <w:p w14:paraId="7BAE1130" w14:textId="7422FF00" w:rsidR="00FF4C4F" w:rsidRPr="00FF4C4F" w:rsidRDefault="008D3D8E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Компетенции</w:t>
      </w:r>
      <w:r w:rsidR="00FF4C4F"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выпускника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основной </w:t>
      </w:r>
      <w:r w:rsidR="00FF4C4F"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бразовательной программы магистра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уры</w:t>
      </w:r>
      <w:r w:rsidR="00FF4C4F"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по направлению 09.04.03 «Прикладная информатика»</w:t>
      </w:r>
    </w:p>
    <w:p w14:paraId="5FD6563F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7"/>
        <w:gridCol w:w="7641"/>
      </w:tblGrid>
      <w:tr w:rsidR="00FF4C4F" w:rsidRPr="00FF4C4F" w14:paraId="5D5C87FC" w14:textId="77777777" w:rsidTr="00652966">
        <w:trPr>
          <w:trHeight w:val="164"/>
          <w:tblHeader/>
        </w:trPr>
        <w:tc>
          <w:tcPr>
            <w:tcW w:w="839" w:type="pct"/>
            <w:shd w:val="clear" w:color="auto" w:fill="auto"/>
            <w:vAlign w:val="center"/>
          </w:tcPr>
          <w:p w14:paraId="3CB799CF" w14:textId="77777777" w:rsidR="00FF4C4F" w:rsidRPr="00FF4C4F" w:rsidRDefault="00FF4C4F" w:rsidP="00FF4C4F">
            <w:pPr>
              <w:spacing w:after="0" w:line="240" w:lineRule="auto"/>
              <w:ind w:firstLine="11"/>
              <w:jc w:val="center"/>
              <w:rPr>
                <w:rFonts w:ascii="Times New Roman" w:eastAsia="Times New Roman" w:hAnsi="Times New Roman" w:cs="Times New Roman"/>
                <w:b/>
                <w:spacing w:val="-6"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b/>
                <w:spacing w:val="-6"/>
                <w:sz w:val="24"/>
                <w:szCs w:val="24"/>
                <w:lang w:eastAsia="ru-RU"/>
              </w:rPr>
              <w:t>Код компетенции</w:t>
            </w:r>
          </w:p>
        </w:tc>
        <w:tc>
          <w:tcPr>
            <w:tcW w:w="3227" w:type="pct"/>
            <w:shd w:val="clear" w:color="auto" w:fill="auto"/>
            <w:vAlign w:val="center"/>
          </w:tcPr>
          <w:p w14:paraId="6A947BC1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b/>
                <w:spacing w:val="-6"/>
                <w:sz w:val="24"/>
                <w:szCs w:val="24"/>
                <w:lang w:eastAsia="ru-RU"/>
              </w:rPr>
              <w:t>Наименование компетенции</w:t>
            </w:r>
          </w:p>
        </w:tc>
      </w:tr>
      <w:tr w:rsidR="00FF4C4F" w:rsidRPr="00FF4C4F" w14:paraId="7F2DB7DD" w14:textId="77777777" w:rsidTr="00652966">
        <w:trPr>
          <w:trHeight w:val="255"/>
        </w:trPr>
        <w:tc>
          <w:tcPr>
            <w:tcW w:w="839" w:type="pct"/>
          </w:tcPr>
          <w:p w14:paraId="41D9A577" w14:textId="77777777" w:rsidR="00FF4C4F" w:rsidRPr="00FF4C4F" w:rsidRDefault="00FF4C4F" w:rsidP="00FF4C4F">
            <w:pPr>
              <w:spacing w:after="0" w:line="240" w:lineRule="auto"/>
              <w:ind w:firstLine="13"/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УК(У)-1</w:t>
            </w:r>
          </w:p>
        </w:tc>
        <w:tc>
          <w:tcPr>
            <w:tcW w:w="3227" w:type="pct"/>
            <w:vAlign w:val="center"/>
          </w:tcPr>
          <w:p w14:paraId="55AD94AE" w14:textId="77777777" w:rsidR="00FF4C4F" w:rsidRPr="00FF4C4F" w:rsidRDefault="00FF4C4F" w:rsidP="00FF4C4F">
            <w:pPr>
              <w:spacing w:after="0" w:line="240" w:lineRule="auto"/>
              <w:ind w:firstLine="13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пособен осуществлять критический анализ проблемных ситуаций на основе системного подхода, вырабатывать стратегию действий</w:t>
            </w:r>
          </w:p>
        </w:tc>
      </w:tr>
      <w:tr w:rsidR="00FF4C4F" w:rsidRPr="00FF4C4F" w14:paraId="3A3E3B2D" w14:textId="77777777" w:rsidTr="00652966">
        <w:trPr>
          <w:trHeight w:val="141"/>
        </w:trPr>
        <w:tc>
          <w:tcPr>
            <w:tcW w:w="839" w:type="pct"/>
          </w:tcPr>
          <w:p w14:paraId="17F3A5A1" w14:textId="77777777" w:rsidR="00FF4C4F" w:rsidRPr="00FF4C4F" w:rsidRDefault="00FF4C4F" w:rsidP="00FF4C4F">
            <w:pPr>
              <w:spacing w:after="0" w:line="240" w:lineRule="auto"/>
              <w:ind w:firstLine="13"/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УК(У)-2</w:t>
            </w:r>
          </w:p>
        </w:tc>
        <w:tc>
          <w:tcPr>
            <w:tcW w:w="3227" w:type="pct"/>
            <w:vAlign w:val="center"/>
          </w:tcPr>
          <w:p w14:paraId="7925CD34" w14:textId="77777777" w:rsidR="00FF4C4F" w:rsidRPr="00FF4C4F" w:rsidRDefault="00FF4C4F" w:rsidP="00FF4C4F">
            <w:pPr>
              <w:spacing w:after="0" w:line="240" w:lineRule="auto"/>
              <w:ind w:firstLine="13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пособен управлять проектом на всех этапах его жизненного цикла</w:t>
            </w:r>
          </w:p>
        </w:tc>
      </w:tr>
      <w:tr w:rsidR="00FF4C4F" w:rsidRPr="00FF4C4F" w14:paraId="55E607F1" w14:textId="77777777" w:rsidTr="00652966">
        <w:trPr>
          <w:trHeight w:val="45"/>
        </w:trPr>
        <w:tc>
          <w:tcPr>
            <w:tcW w:w="839" w:type="pct"/>
          </w:tcPr>
          <w:p w14:paraId="00710DC9" w14:textId="77777777" w:rsidR="00FF4C4F" w:rsidRPr="00FF4C4F" w:rsidRDefault="00FF4C4F" w:rsidP="00FF4C4F">
            <w:pPr>
              <w:spacing w:after="0" w:line="240" w:lineRule="auto"/>
              <w:ind w:firstLine="13"/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УК(У)-3</w:t>
            </w:r>
          </w:p>
        </w:tc>
        <w:tc>
          <w:tcPr>
            <w:tcW w:w="3227" w:type="pct"/>
            <w:vAlign w:val="center"/>
          </w:tcPr>
          <w:p w14:paraId="0C2A82BB" w14:textId="77777777" w:rsidR="00FF4C4F" w:rsidRPr="00FF4C4F" w:rsidRDefault="00FF4C4F" w:rsidP="00FF4C4F">
            <w:pPr>
              <w:spacing w:after="0" w:line="240" w:lineRule="auto"/>
              <w:ind w:firstLine="13"/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пособен организовывать и руководить работой команды, вырабатывая командную стратегию для достижения поставленной цели</w:t>
            </w:r>
          </w:p>
        </w:tc>
      </w:tr>
      <w:tr w:rsidR="00FF4C4F" w:rsidRPr="00FF4C4F" w14:paraId="5C44EAA4" w14:textId="77777777" w:rsidTr="00652966">
        <w:trPr>
          <w:trHeight w:val="45"/>
        </w:trPr>
        <w:tc>
          <w:tcPr>
            <w:tcW w:w="839" w:type="pct"/>
          </w:tcPr>
          <w:p w14:paraId="74CB7CE1" w14:textId="77777777" w:rsidR="00FF4C4F" w:rsidRPr="00FF4C4F" w:rsidRDefault="00FF4C4F" w:rsidP="00FF4C4F">
            <w:pPr>
              <w:spacing w:after="0" w:line="240" w:lineRule="auto"/>
              <w:ind w:firstLine="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УК(У)-4</w:t>
            </w:r>
          </w:p>
        </w:tc>
        <w:tc>
          <w:tcPr>
            <w:tcW w:w="3227" w:type="pct"/>
            <w:vAlign w:val="center"/>
          </w:tcPr>
          <w:p w14:paraId="3D82C178" w14:textId="77777777" w:rsidR="00FF4C4F" w:rsidRPr="00FF4C4F" w:rsidRDefault="00FF4C4F" w:rsidP="00FF4C4F">
            <w:pPr>
              <w:spacing w:after="0" w:line="240" w:lineRule="auto"/>
              <w:ind w:firstLine="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пособен применять современные коммуникативные технологии, в том числе на иностранном (-ых) языке (-ах), для академического и профессионального взаимодействия</w:t>
            </w:r>
          </w:p>
        </w:tc>
      </w:tr>
      <w:tr w:rsidR="00FF4C4F" w:rsidRPr="00FF4C4F" w14:paraId="2F691AAF" w14:textId="77777777" w:rsidTr="00652966">
        <w:trPr>
          <w:trHeight w:val="45"/>
        </w:trPr>
        <w:tc>
          <w:tcPr>
            <w:tcW w:w="839" w:type="pct"/>
          </w:tcPr>
          <w:p w14:paraId="5AEA6B72" w14:textId="77777777" w:rsidR="00FF4C4F" w:rsidRPr="00FF4C4F" w:rsidRDefault="00FF4C4F" w:rsidP="00FF4C4F">
            <w:pPr>
              <w:spacing w:after="0" w:line="240" w:lineRule="auto"/>
              <w:ind w:firstLine="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УК(У)-5</w:t>
            </w:r>
          </w:p>
        </w:tc>
        <w:tc>
          <w:tcPr>
            <w:tcW w:w="3227" w:type="pct"/>
            <w:vAlign w:val="center"/>
          </w:tcPr>
          <w:p w14:paraId="6E28D465" w14:textId="77777777" w:rsidR="00FF4C4F" w:rsidRPr="00FF4C4F" w:rsidRDefault="00FF4C4F" w:rsidP="00FF4C4F">
            <w:pPr>
              <w:spacing w:after="0" w:line="240" w:lineRule="auto"/>
              <w:ind w:firstLine="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пособен анализировать и учитывать разнообразие культур в процессе межкультурного взаимодействия</w:t>
            </w:r>
          </w:p>
        </w:tc>
      </w:tr>
      <w:tr w:rsidR="00FF4C4F" w:rsidRPr="00FF4C4F" w14:paraId="1AC5D52D" w14:textId="77777777" w:rsidTr="00652966">
        <w:trPr>
          <w:trHeight w:val="45"/>
        </w:trPr>
        <w:tc>
          <w:tcPr>
            <w:tcW w:w="839" w:type="pct"/>
          </w:tcPr>
          <w:p w14:paraId="6E3165F1" w14:textId="77777777" w:rsidR="00FF4C4F" w:rsidRPr="00FF4C4F" w:rsidRDefault="00FF4C4F" w:rsidP="00FF4C4F">
            <w:pPr>
              <w:spacing w:after="0" w:line="240" w:lineRule="auto"/>
              <w:ind w:firstLine="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УК(У)-6</w:t>
            </w:r>
          </w:p>
        </w:tc>
        <w:tc>
          <w:tcPr>
            <w:tcW w:w="3227" w:type="pct"/>
            <w:vAlign w:val="center"/>
          </w:tcPr>
          <w:p w14:paraId="7820BB7E" w14:textId="77777777" w:rsidR="00FF4C4F" w:rsidRPr="00FF4C4F" w:rsidRDefault="00FF4C4F" w:rsidP="00FF4C4F">
            <w:pPr>
              <w:spacing w:after="0" w:line="240" w:lineRule="auto"/>
              <w:ind w:firstLine="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пособен определять и реализовывать приоритеты собственной деятельности и способы ее совершенствования на основе самооценки</w:t>
            </w:r>
          </w:p>
        </w:tc>
      </w:tr>
      <w:tr w:rsidR="00FF4C4F" w:rsidRPr="00FF4C4F" w14:paraId="045395BC" w14:textId="77777777" w:rsidTr="00652966">
        <w:trPr>
          <w:trHeight w:val="45"/>
        </w:trPr>
        <w:tc>
          <w:tcPr>
            <w:tcW w:w="839" w:type="pct"/>
          </w:tcPr>
          <w:p w14:paraId="328FD153" w14:textId="77777777" w:rsidR="00FF4C4F" w:rsidRPr="00FF4C4F" w:rsidRDefault="00FF4C4F" w:rsidP="00FF4C4F">
            <w:pPr>
              <w:spacing w:after="0" w:line="240" w:lineRule="auto"/>
              <w:ind w:firstLine="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ОПК(У)-1</w:t>
            </w:r>
          </w:p>
        </w:tc>
        <w:tc>
          <w:tcPr>
            <w:tcW w:w="3227" w:type="pct"/>
          </w:tcPr>
          <w:p w14:paraId="525E3CE9" w14:textId="77777777" w:rsidR="00FF4C4F" w:rsidRPr="00FF4C4F" w:rsidRDefault="00FF4C4F" w:rsidP="00FF4C4F">
            <w:pPr>
              <w:spacing w:after="0" w:line="240" w:lineRule="auto"/>
              <w:ind w:firstLine="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пособен самостоятельно приобретать, развивать и применять математические, естественнонаучные, социально-экономические и профессиональные знания для решения нестандартных задач, в том числе в новой или незнакомой среде и в междисциплинарном контексте</w:t>
            </w:r>
          </w:p>
        </w:tc>
      </w:tr>
      <w:tr w:rsidR="00FF4C4F" w:rsidRPr="00FF4C4F" w14:paraId="01C1DC38" w14:textId="77777777" w:rsidTr="00652966">
        <w:trPr>
          <w:trHeight w:val="45"/>
        </w:trPr>
        <w:tc>
          <w:tcPr>
            <w:tcW w:w="839" w:type="pct"/>
          </w:tcPr>
          <w:p w14:paraId="15A3EDAB" w14:textId="77777777" w:rsidR="00FF4C4F" w:rsidRPr="00FF4C4F" w:rsidRDefault="00FF4C4F" w:rsidP="00FF4C4F">
            <w:pPr>
              <w:spacing w:after="0" w:line="240" w:lineRule="auto"/>
              <w:ind w:firstLine="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ОПК(У)-2</w:t>
            </w:r>
          </w:p>
        </w:tc>
        <w:tc>
          <w:tcPr>
            <w:tcW w:w="3227" w:type="pct"/>
          </w:tcPr>
          <w:p w14:paraId="4CE17E94" w14:textId="77777777" w:rsidR="00FF4C4F" w:rsidRPr="00FF4C4F" w:rsidRDefault="00FF4C4F" w:rsidP="00FF4C4F">
            <w:pPr>
              <w:spacing w:after="0" w:line="240" w:lineRule="auto"/>
              <w:ind w:firstLine="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пособен разрабатывать оригинальные алгоритмы и программные средства, в том числе с использованием современных интеллектуальных технологий, для решения профессиональных задач</w:t>
            </w:r>
          </w:p>
        </w:tc>
      </w:tr>
      <w:tr w:rsidR="00FF4C4F" w:rsidRPr="00FF4C4F" w14:paraId="0579862A" w14:textId="77777777" w:rsidTr="00652966">
        <w:trPr>
          <w:trHeight w:val="45"/>
        </w:trPr>
        <w:tc>
          <w:tcPr>
            <w:tcW w:w="839" w:type="pct"/>
          </w:tcPr>
          <w:p w14:paraId="052A0BC4" w14:textId="77777777" w:rsidR="00FF4C4F" w:rsidRPr="00FF4C4F" w:rsidRDefault="00FF4C4F" w:rsidP="00FF4C4F">
            <w:pPr>
              <w:spacing w:after="0" w:line="240" w:lineRule="auto"/>
              <w:ind w:firstLine="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ОПК(У)-3</w:t>
            </w:r>
          </w:p>
        </w:tc>
        <w:tc>
          <w:tcPr>
            <w:tcW w:w="3227" w:type="pct"/>
          </w:tcPr>
          <w:p w14:paraId="39121341" w14:textId="77777777" w:rsidR="00FF4C4F" w:rsidRPr="00FF4C4F" w:rsidRDefault="00FF4C4F" w:rsidP="00FF4C4F">
            <w:pPr>
              <w:spacing w:after="0" w:line="240" w:lineRule="auto"/>
              <w:ind w:firstLine="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пособен анализировать профессиональную информацию, выделять в ней главное, структурировать, оформлять и представлять в виде аналитических обзоров с обоснованными выводами и рекомендациями</w:t>
            </w:r>
          </w:p>
        </w:tc>
      </w:tr>
      <w:tr w:rsidR="00FF4C4F" w:rsidRPr="00FF4C4F" w14:paraId="5FE3A704" w14:textId="77777777" w:rsidTr="00652966">
        <w:trPr>
          <w:trHeight w:val="45"/>
        </w:trPr>
        <w:tc>
          <w:tcPr>
            <w:tcW w:w="839" w:type="pct"/>
          </w:tcPr>
          <w:p w14:paraId="221CB07B" w14:textId="77777777" w:rsidR="00FF4C4F" w:rsidRPr="00FF4C4F" w:rsidRDefault="00FF4C4F" w:rsidP="00FF4C4F">
            <w:pPr>
              <w:spacing w:after="0" w:line="240" w:lineRule="auto"/>
              <w:ind w:firstLine="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ОПК(У)-4</w:t>
            </w:r>
          </w:p>
        </w:tc>
        <w:tc>
          <w:tcPr>
            <w:tcW w:w="3227" w:type="pct"/>
          </w:tcPr>
          <w:p w14:paraId="41AB3381" w14:textId="77777777" w:rsidR="00FF4C4F" w:rsidRPr="00FF4C4F" w:rsidRDefault="00FF4C4F" w:rsidP="00FF4C4F">
            <w:pPr>
              <w:spacing w:after="0" w:line="240" w:lineRule="auto"/>
              <w:ind w:firstLine="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пособен применять на практике новые научные принципы и методы исследований</w:t>
            </w:r>
          </w:p>
        </w:tc>
      </w:tr>
      <w:tr w:rsidR="00FF4C4F" w:rsidRPr="00FF4C4F" w14:paraId="48830060" w14:textId="77777777" w:rsidTr="00652966">
        <w:trPr>
          <w:trHeight w:val="45"/>
        </w:trPr>
        <w:tc>
          <w:tcPr>
            <w:tcW w:w="839" w:type="pct"/>
          </w:tcPr>
          <w:p w14:paraId="3B8B2569" w14:textId="77777777" w:rsidR="00FF4C4F" w:rsidRPr="00FF4C4F" w:rsidRDefault="00FF4C4F" w:rsidP="00FF4C4F">
            <w:pPr>
              <w:spacing w:after="0" w:line="240" w:lineRule="auto"/>
              <w:ind w:firstLine="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ОПК(У)-5</w:t>
            </w:r>
          </w:p>
        </w:tc>
        <w:tc>
          <w:tcPr>
            <w:tcW w:w="3227" w:type="pct"/>
          </w:tcPr>
          <w:p w14:paraId="642708A1" w14:textId="77777777" w:rsidR="00FF4C4F" w:rsidRPr="00FF4C4F" w:rsidRDefault="00FF4C4F" w:rsidP="00FF4C4F">
            <w:pPr>
              <w:spacing w:after="0" w:line="240" w:lineRule="auto"/>
              <w:ind w:firstLine="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пособен разрабатывать и модернизировать программное и аппаратное обеспечение информационных и автоматизированных систем</w:t>
            </w:r>
          </w:p>
        </w:tc>
      </w:tr>
      <w:tr w:rsidR="00FF4C4F" w:rsidRPr="00FF4C4F" w14:paraId="2752E88D" w14:textId="77777777" w:rsidTr="00652966">
        <w:trPr>
          <w:trHeight w:val="45"/>
        </w:trPr>
        <w:tc>
          <w:tcPr>
            <w:tcW w:w="839" w:type="pct"/>
          </w:tcPr>
          <w:p w14:paraId="64B22E53" w14:textId="77777777" w:rsidR="00FF4C4F" w:rsidRPr="00FF4C4F" w:rsidRDefault="00FF4C4F" w:rsidP="00FF4C4F">
            <w:pPr>
              <w:spacing w:after="0" w:line="240" w:lineRule="auto"/>
              <w:ind w:firstLine="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ОПК(У)-6</w:t>
            </w:r>
          </w:p>
        </w:tc>
        <w:tc>
          <w:tcPr>
            <w:tcW w:w="3227" w:type="pct"/>
          </w:tcPr>
          <w:p w14:paraId="22A822FC" w14:textId="77777777" w:rsidR="00FF4C4F" w:rsidRPr="00FF4C4F" w:rsidRDefault="00FF4C4F" w:rsidP="00FF4C4F">
            <w:pPr>
              <w:spacing w:after="0" w:line="240" w:lineRule="auto"/>
              <w:ind w:firstLine="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пособен исследовать современные проблемы и методы прикладной информатики и развития информационного общества</w:t>
            </w:r>
          </w:p>
        </w:tc>
      </w:tr>
      <w:tr w:rsidR="00FF4C4F" w:rsidRPr="00FF4C4F" w14:paraId="69A46062" w14:textId="77777777" w:rsidTr="00652966">
        <w:trPr>
          <w:trHeight w:val="45"/>
        </w:trPr>
        <w:tc>
          <w:tcPr>
            <w:tcW w:w="839" w:type="pct"/>
          </w:tcPr>
          <w:p w14:paraId="32B03C3F" w14:textId="77777777" w:rsidR="00FF4C4F" w:rsidRPr="00FF4C4F" w:rsidRDefault="00FF4C4F" w:rsidP="00FF4C4F">
            <w:pPr>
              <w:spacing w:after="0" w:line="240" w:lineRule="auto"/>
              <w:ind w:firstLine="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ОПК(У)-7</w:t>
            </w:r>
          </w:p>
        </w:tc>
        <w:tc>
          <w:tcPr>
            <w:tcW w:w="3227" w:type="pct"/>
          </w:tcPr>
          <w:p w14:paraId="2E03FA41" w14:textId="77777777" w:rsidR="00FF4C4F" w:rsidRPr="00FF4C4F" w:rsidRDefault="00FF4C4F" w:rsidP="00FF4C4F">
            <w:pPr>
              <w:spacing w:after="0" w:line="240" w:lineRule="auto"/>
              <w:ind w:firstLine="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пособен использовать методы научных исследований и математического моделирования в области проектирования и управления информационными системами</w:t>
            </w:r>
          </w:p>
        </w:tc>
      </w:tr>
      <w:tr w:rsidR="00FF4C4F" w:rsidRPr="00FF4C4F" w14:paraId="24500255" w14:textId="77777777" w:rsidTr="00652966">
        <w:trPr>
          <w:trHeight w:val="45"/>
        </w:trPr>
        <w:tc>
          <w:tcPr>
            <w:tcW w:w="839" w:type="pct"/>
          </w:tcPr>
          <w:p w14:paraId="62128876" w14:textId="77777777" w:rsidR="00FF4C4F" w:rsidRPr="00FF4C4F" w:rsidRDefault="00FF4C4F" w:rsidP="00FF4C4F">
            <w:pPr>
              <w:spacing w:after="0" w:line="240" w:lineRule="auto"/>
              <w:ind w:firstLine="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ОПК(У)-8</w:t>
            </w:r>
          </w:p>
        </w:tc>
        <w:tc>
          <w:tcPr>
            <w:tcW w:w="3227" w:type="pct"/>
          </w:tcPr>
          <w:p w14:paraId="7C09F02E" w14:textId="77777777" w:rsidR="00FF4C4F" w:rsidRPr="00FF4C4F" w:rsidRDefault="00FF4C4F" w:rsidP="00FF4C4F">
            <w:pPr>
              <w:spacing w:after="0" w:line="240" w:lineRule="auto"/>
              <w:ind w:firstLine="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пособен осуществлять эффективное управление разработкой программных средств и проектов</w:t>
            </w:r>
          </w:p>
        </w:tc>
      </w:tr>
      <w:tr w:rsidR="00FF4C4F" w:rsidRPr="00FF4C4F" w14:paraId="0D4B2BC7" w14:textId="77777777" w:rsidTr="00652966">
        <w:trPr>
          <w:trHeight w:val="45"/>
        </w:trPr>
        <w:tc>
          <w:tcPr>
            <w:tcW w:w="839" w:type="pct"/>
          </w:tcPr>
          <w:p w14:paraId="2C7646D4" w14:textId="77777777" w:rsidR="00FF4C4F" w:rsidRPr="00FF4C4F" w:rsidRDefault="00FF4C4F" w:rsidP="00FF4C4F">
            <w:pPr>
              <w:spacing w:after="0" w:line="240" w:lineRule="auto"/>
              <w:ind w:firstLine="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ПК(У)-1</w:t>
            </w:r>
          </w:p>
        </w:tc>
        <w:tc>
          <w:tcPr>
            <w:tcW w:w="3227" w:type="pct"/>
          </w:tcPr>
          <w:p w14:paraId="50880596" w14:textId="77777777" w:rsidR="00FF4C4F" w:rsidRPr="00FF4C4F" w:rsidRDefault="00FF4C4F" w:rsidP="00FF4C4F">
            <w:pPr>
              <w:spacing w:after="0" w:line="240" w:lineRule="auto"/>
              <w:ind w:firstLine="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пособен анализировать бизнес-процессы в электроэнергетике, создавать и применять информационные модели для их автоматизации</w:t>
            </w:r>
          </w:p>
        </w:tc>
      </w:tr>
      <w:tr w:rsidR="00FF4C4F" w:rsidRPr="00FF4C4F" w14:paraId="2A814FB3" w14:textId="77777777" w:rsidTr="00652966">
        <w:trPr>
          <w:trHeight w:val="45"/>
        </w:trPr>
        <w:tc>
          <w:tcPr>
            <w:tcW w:w="839" w:type="pct"/>
          </w:tcPr>
          <w:p w14:paraId="17DB346E" w14:textId="77777777" w:rsidR="00FF4C4F" w:rsidRPr="00FF4C4F" w:rsidRDefault="00FF4C4F" w:rsidP="00FF4C4F">
            <w:pPr>
              <w:spacing w:after="0" w:line="240" w:lineRule="auto"/>
              <w:ind w:firstLine="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ПК(У)-2</w:t>
            </w:r>
          </w:p>
        </w:tc>
        <w:tc>
          <w:tcPr>
            <w:tcW w:w="3227" w:type="pct"/>
          </w:tcPr>
          <w:p w14:paraId="4F773035" w14:textId="77777777" w:rsidR="00FF4C4F" w:rsidRPr="00FF4C4F" w:rsidRDefault="00FF4C4F" w:rsidP="00FF4C4F">
            <w:pPr>
              <w:spacing w:after="0" w:line="240" w:lineRule="auto"/>
              <w:ind w:firstLine="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пособен самостоятельно осваивать и применять информационные технологии для автоматизации бизнес-процессов в электроэнергетике</w:t>
            </w:r>
          </w:p>
        </w:tc>
      </w:tr>
      <w:tr w:rsidR="00FF4C4F" w:rsidRPr="00FF4C4F" w14:paraId="00A04AD5" w14:textId="77777777" w:rsidTr="00652966">
        <w:trPr>
          <w:trHeight w:val="45"/>
        </w:trPr>
        <w:tc>
          <w:tcPr>
            <w:tcW w:w="839" w:type="pct"/>
          </w:tcPr>
          <w:p w14:paraId="3DDB55D4" w14:textId="77777777" w:rsidR="00FF4C4F" w:rsidRPr="00FF4C4F" w:rsidRDefault="00FF4C4F" w:rsidP="00FF4C4F">
            <w:pPr>
              <w:spacing w:after="0" w:line="240" w:lineRule="auto"/>
              <w:ind w:firstLine="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ПК(У)-3</w:t>
            </w:r>
          </w:p>
        </w:tc>
        <w:tc>
          <w:tcPr>
            <w:tcW w:w="3227" w:type="pct"/>
          </w:tcPr>
          <w:p w14:paraId="22786AA7" w14:textId="77777777" w:rsidR="00FF4C4F" w:rsidRPr="00FF4C4F" w:rsidRDefault="00FF4C4F" w:rsidP="00FF4C4F">
            <w:pPr>
              <w:spacing w:after="0" w:line="240" w:lineRule="auto"/>
              <w:ind w:firstLine="1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пособен выявлять ошибки и неисправности в работе информационных систем, предлагать решения по их устранению, реализовывать технические мероприятия по обеспечению требований к надежности и информационной безопасности</w:t>
            </w:r>
          </w:p>
        </w:tc>
      </w:tr>
    </w:tbl>
    <w:p w14:paraId="20638FC5" w14:textId="77777777" w:rsidR="00FF4C4F" w:rsidRPr="00FF4C4F" w:rsidRDefault="00FF4C4F" w:rsidP="00FF4C4F">
      <w:pP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br w:type="page"/>
      </w:r>
    </w:p>
    <w:p w14:paraId="268F297F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Министерство науки и высшего образования Российской Федерации</w:t>
      </w:r>
    </w:p>
    <w:p w14:paraId="5D37C391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едеральное государственное автономное </w:t>
      </w:r>
    </w:p>
    <w:p w14:paraId="3F566C60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>образовательное учреждение высшего образования</w:t>
      </w:r>
    </w:p>
    <w:p w14:paraId="7188872C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НАЦИОНАЛЬНЫЙ ИССЛЕДОВАТЕЛЬСКИЙ</w:t>
      </w:r>
    </w:p>
    <w:p w14:paraId="1DB69D32" w14:textId="77777777" w:rsidR="00FF4C4F" w:rsidRPr="00FF4C4F" w:rsidRDefault="00FF4C4F" w:rsidP="00FF4C4F">
      <w:pPr>
        <w:pBdr>
          <w:bottom w:val="single" w:sz="12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ОМСКИЙ ПОЛИТЕХНИЧЕСКИЙ УНИВЕРСИТЕТ»</w:t>
      </w:r>
    </w:p>
    <w:p w14:paraId="01B94489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3B86E62E" w14:textId="2D711CA2" w:rsidR="00FF4C4F" w:rsidRPr="00FF4C4F" w:rsidRDefault="006878A7" w:rsidP="00FF4C4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Школа:</w:t>
      </w:r>
      <w:r w:rsidR="00FF4C4F" w:rsidRPr="00FF4C4F">
        <w:rPr>
          <w:rFonts w:ascii="Times New Roman" w:hAnsi="Times New Roman" w:cs="Times New Roman"/>
          <w:sz w:val="24"/>
          <w:szCs w:val="24"/>
        </w:rPr>
        <w:t xml:space="preserve"> </w:t>
      </w:r>
      <w:r w:rsidR="00FF4C4F" w:rsidRPr="00FF4C4F">
        <w:rPr>
          <w:rFonts w:ascii="Times New Roman" w:hAnsi="Times New Roman" w:cs="Times New Roman"/>
          <w:sz w:val="24"/>
          <w:szCs w:val="24"/>
          <w:u w:val="single"/>
        </w:rPr>
        <w:t>Инженерная школа энергетики</w:t>
      </w:r>
    </w:p>
    <w:p w14:paraId="41394536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F4C4F">
        <w:rPr>
          <w:rFonts w:ascii="Times New Roman" w:hAnsi="Times New Roman" w:cs="Times New Roman"/>
          <w:sz w:val="24"/>
          <w:szCs w:val="24"/>
        </w:rPr>
        <w:t xml:space="preserve">Отделение школы: </w:t>
      </w:r>
      <w:r w:rsidRPr="00FF4C4F">
        <w:rPr>
          <w:rFonts w:ascii="Times New Roman" w:hAnsi="Times New Roman" w:cs="Times New Roman"/>
          <w:sz w:val="24"/>
          <w:szCs w:val="24"/>
          <w:u w:val="single"/>
        </w:rPr>
        <w:t>Электроэнергетики и электротехники</w:t>
      </w:r>
    </w:p>
    <w:p w14:paraId="4D20F292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FF4C4F">
        <w:rPr>
          <w:rFonts w:ascii="Times New Roman" w:hAnsi="Times New Roman" w:cs="Times New Roman"/>
          <w:sz w:val="24"/>
          <w:szCs w:val="24"/>
        </w:rPr>
        <w:t xml:space="preserve">Направление подготовки </w:t>
      </w:r>
      <w:r w:rsidRPr="00FF4C4F">
        <w:rPr>
          <w:rFonts w:ascii="Times New Roman" w:hAnsi="Times New Roman" w:cs="Times New Roman"/>
          <w:sz w:val="24"/>
          <w:szCs w:val="24"/>
          <w:u w:val="single"/>
        </w:rPr>
        <w:t>09.04.03 Прикладная информатика</w:t>
      </w:r>
    </w:p>
    <w:p w14:paraId="0406AF99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FF4C4F">
        <w:rPr>
          <w:rFonts w:ascii="Times New Roman" w:hAnsi="Times New Roman" w:cs="Times New Roman"/>
          <w:sz w:val="24"/>
          <w:szCs w:val="24"/>
        </w:rPr>
        <w:t>Профиль:</w:t>
      </w:r>
      <w:r w:rsidRPr="00FF4C4F">
        <w:rPr>
          <w:rFonts w:ascii="Times New Roman" w:hAnsi="Times New Roman" w:cs="Times New Roman"/>
          <w:sz w:val="24"/>
          <w:szCs w:val="24"/>
          <w:u w:val="single"/>
        </w:rPr>
        <w:t xml:space="preserve"> Информационные технологии в электроэнергетике</w:t>
      </w:r>
    </w:p>
    <w:p w14:paraId="0F8B2AEB" w14:textId="77777777" w:rsidR="00FF4C4F" w:rsidRPr="00FF4C4F" w:rsidRDefault="00FF4C4F" w:rsidP="00FF4C4F">
      <w:pPr>
        <w:spacing w:after="0" w:line="240" w:lineRule="auto"/>
        <w:ind w:left="5670" w:firstLine="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8FA44E6" w14:textId="77777777" w:rsidR="00FF4C4F" w:rsidRPr="00FF4C4F" w:rsidRDefault="00FF4C4F" w:rsidP="00FF4C4F">
      <w:pPr>
        <w:spacing w:after="0" w:line="240" w:lineRule="auto"/>
        <w:ind w:left="5670" w:firstLine="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>УТВЕРЖДАЮ:</w:t>
      </w:r>
    </w:p>
    <w:p w14:paraId="643208FD" w14:textId="77777777" w:rsidR="00FF4C4F" w:rsidRPr="00FF4C4F" w:rsidRDefault="00FF4C4F" w:rsidP="00FF4C4F">
      <w:pPr>
        <w:spacing w:after="0" w:line="240" w:lineRule="auto"/>
        <w:ind w:left="5670" w:firstLine="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итель ООП </w:t>
      </w:r>
    </w:p>
    <w:p w14:paraId="6E8FBF27" w14:textId="77777777" w:rsidR="00FF4C4F" w:rsidRPr="00FF4C4F" w:rsidRDefault="00FF4C4F" w:rsidP="00FF4C4F">
      <w:pPr>
        <w:spacing w:after="0" w:line="240" w:lineRule="auto"/>
        <w:ind w:left="5670" w:firstLine="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  _______  ____________</w:t>
      </w:r>
    </w:p>
    <w:p w14:paraId="1BA534EE" w14:textId="77777777" w:rsidR="00FF4C4F" w:rsidRPr="00FF4C4F" w:rsidRDefault="00FF4C4F" w:rsidP="00FF4C4F">
      <w:pPr>
        <w:spacing w:after="0" w:line="240" w:lineRule="auto"/>
        <w:ind w:left="5670" w:firstLine="4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0"/>
          <w:szCs w:val="24"/>
          <w:lang w:eastAsia="ru-RU"/>
        </w:rPr>
        <w:t xml:space="preserve">(Подпись)          </w:t>
      </w:r>
      <w:r w:rsidRPr="00FF4C4F">
        <w:rPr>
          <w:rFonts w:ascii="Times New Roman" w:eastAsia="Times New Roman" w:hAnsi="Times New Roman" w:cs="Times New Roman"/>
          <w:sz w:val="20"/>
          <w:szCs w:val="24"/>
          <w:lang w:eastAsia="ru-RU"/>
        </w:rPr>
        <w:tab/>
        <w:t xml:space="preserve">     (Дата)          (Ф. И. О.)</w:t>
      </w:r>
    </w:p>
    <w:p w14:paraId="2BEC4862" w14:textId="77777777" w:rsidR="00FF4C4F" w:rsidRPr="00FF4C4F" w:rsidRDefault="00FF4C4F" w:rsidP="00FF4C4F">
      <w:pPr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A19ABD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НИЕ</w:t>
      </w:r>
    </w:p>
    <w:p w14:paraId="2CBA14E9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на выполнение выпускной квалификационной работы</w:t>
      </w:r>
    </w:p>
    <w:p w14:paraId="79C0F6B9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>В форме:</w:t>
      </w:r>
    </w:p>
    <w:tbl>
      <w:tblPr>
        <w:tblStyle w:val="520"/>
        <w:tblW w:w="0" w:type="auto"/>
        <w:tblLook w:val="04A0" w:firstRow="1" w:lastRow="0" w:firstColumn="1" w:lastColumn="0" w:noHBand="0" w:noVBand="1"/>
      </w:tblPr>
      <w:tblGrid>
        <w:gridCol w:w="9628"/>
      </w:tblGrid>
      <w:tr w:rsidR="00FF4C4F" w:rsidRPr="00FF4C4F" w14:paraId="1AFBBA39" w14:textId="77777777" w:rsidTr="00652966">
        <w:tc>
          <w:tcPr>
            <w:tcW w:w="9854" w:type="dxa"/>
          </w:tcPr>
          <w:p w14:paraId="7AC60D5E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Магистерской диссертации</w:t>
            </w:r>
          </w:p>
        </w:tc>
      </w:tr>
    </w:tbl>
    <w:p w14:paraId="4623E5E9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>Студенту:</w:t>
      </w:r>
    </w:p>
    <w:tbl>
      <w:tblPr>
        <w:tblStyle w:val="520"/>
        <w:tblW w:w="0" w:type="auto"/>
        <w:tblLook w:val="04A0" w:firstRow="1" w:lastRow="0" w:firstColumn="1" w:lastColumn="0" w:noHBand="0" w:noVBand="1"/>
      </w:tblPr>
      <w:tblGrid>
        <w:gridCol w:w="2745"/>
        <w:gridCol w:w="6883"/>
      </w:tblGrid>
      <w:tr w:rsidR="00FF4C4F" w:rsidRPr="00FF4C4F" w14:paraId="36B4DF52" w14:textId="77777777" w:rsidTr="00652966">
        <w:tc>
          <w:tcPr>
            <w:tcW w:w="2802" w:type="dxa"/>
          </w:tcPr>
          <w:p w14:paraId="6A38073D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  <w:sz w:val="18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8"/>
                <w:szCs w:val="24"/>
              </w:rPr>
              <w:t>Группа</w:t>
            </w:r>
          </w:p>
        </w:tc>
        <w:tc>
          <w:tcPr>
            <w:tcW w:w="7052" w:type="dxa"/>
          </w:tcPr>
          <w:p w14:paraId="027AA913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  <w:sz w:val="18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8"/>
                <w:szCs w:val="24"/>
              </w:rPr>
              <w:t>ФИО</w:t>
            </w:r>
          </w:p>
        </w:tc>
      </w:tr>
      <w:tr w:rsidR="00FF4C4F" w:rsidRPr="00FF4C4F" w14:paraId="2BD7B1ED" w14:textId="77777777" w:rsidTr="00652966">
        <w:tc>
          <w:tcPr>
            <w:tcW w:w="2802" w:type="dxa"/>
          </w:tcPr>
          <w:p w14:paraId="53E82714" w14:textId="49443B09" w:rsidR="00FF4C4F" w:rsidRPr="00FF4C4F" w:rsidRDefault="006878A7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О</w:t>
            </w:r>
            <w:r w:rsidR="00FF4C4F" w:rsidRPr="00FF4C4F"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-5КМ81</w:t>
            </w:r>
          </w:p>
        </w:tc>
        <w:tc>
          <w:tcPr>
            <w:tcW w:w="7052" w:type="dxa"/>
          </w:tcPr>
          <w:p w14:paraId="0C301664" w14:textId="73AE3604" w:rsidR="00FF4C4F" w:rsidRPr="00FF4C4F" w:rsidRDefault="006878A7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Жиленкову Артему Алексеевичу</w:t>
            </w:r>
          </w:p>
        </w:tc>
      </w:tr>
    </w:tbl>
    <w:p w14:paraId="0CD1A266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ема работы: </w:t>
      </w:r>
    </w:p>
    <w:tbl>
      <w:tblPr>
        <w:tblStyle w:val="520"/>
        <w:tblW w:w="0" w:type="auto"/>
        <w:tblLook w:val="04A0" w:firstRow="1" w:lastRow="0" w:firstColumn="1" w:lastColumn="0" w:noHBand="0" w:noVBand="1"/>
      </w:tblPr>
      <w:tblGrid>
        <w:gridCol w:w="5928"/>
        <w:gridCol w:w="3700"/>
      </w:tblGrid>
      <w:tr w:rsidR="00FF4C4F" w:rsidRPr="00FF4C4F" w14:paraId="4F5BCBC6" w14:textId="77777777" w:rsidTr="00652966">
        <w:tc>
          <w:tcPr>
            <w:tcW w:w="9854" w:type="dxa"/>
            <w:gridSpan w:val="2"/>
          </w:tcPr>
          <w:p w14:paraId="614FD99A" w14:textId="786EE089" w:rsidR="00FF4C4F" w:rsidRPr="00FF4C4F" w:rsidRDefault="006878A7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878A7">
              <w:rPr>
                <w:rFonts w:ascii="Times New Roman" w:hAnsi="Times New Roman" w:cs="Times New Roman"/>
                <w:sz w:val="24"/>
                <w:szCs w:val="24"/>
              </w:rPr>
              <w:t>Разработка программного обеспечений централизованной автоматики ликвидации асинхронного режима</w:t>
            </w:r>
          </w:p>
        </w:tc>
      </w:tr>
      <w:tr w:rsidR="00FF4C4F" w:rsidRPr="00FF4C4F" w14:paraId="1695A9DC" w14:textId="77777777" w:rsidTr="00652966">
        <w:tc>
          <w:tcPr>
            <w:tcW w:w="6062" w:type="dxa"/>
            <w:tcBorders>
              <w:right w:val="single" w:sz="4" w:space="0" w:color="auto"/>
            </w:tcBorders>
          </w:tcPr>
          <w:p w14:paraId="0FA55B2D" w14:textId="77777777" w:rsidR="00FF4C4F" w:rsidRPr="00FF4C4F" w:rsidRDefault="00FF4C4F" w:rsidP="00FF4C4F">
            <w:p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Утверждена приказом директора</w:t>
            </w:r>
          </w:p>
        </w:tc>
        <w:tc>
          <w:tcPr>
            <w:tcW w:w="3792" w:type="dxa"/>
            <w:tcBorders>
              <w:left w:val="single" w:sz="4" w:space="0" w:color="auto"/>
            </w:tcBorders>
          </w:tcPr>
          <w:p w14:paraId="55A78492" w14:textId="20744C63" w:rsidR="00FF4C4F" w:rsidRPr="00FF4C4F" w:rsidRDefault="006878A7" w:rsidP="006878A7">
            <w:pPr>
              <w:spacing w:after="20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147-59/с</w:t>
            </w:r>
          </w:p>
        </w:tc>
      </w:tr>
    </w:tbl>
    <w:p w14:paraId="06A22814" w14:textId="77777777" w:rsidR="00FF4C4F" w:rsidRPr="00FF4C4F" w:rsidRDefault="00FF4C4F" w:rsidP="00FF4C4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Style w:val="520"/>
        <w:tblW w:w="0" w:type="auto"/>
        <w:tblLook w:val="04A0" w:firstRow="1" w:lastRow="0" w:firstColumn="1" w:lastColumn="0" w:noHBand="0" w:noVBand="1"/>
      </w:tblPr>
      <w:tblGrid>
        <w:gridCol w:w="5917"/>
        <w:gridCol w:w="3711"/>
      </w:tblGrid>
      <w:tr w:rsidR="00FF4C4F" w:rsidRPr="00FF4C4F" w14:paraId="726C3DAA" w14:textId="77777777" w:rsidTr="00652966">
        <w:tc>
          <w:tcPr>
            <w:tcW w:w="6062" w:type="dxa"/>
            <w:vAlign w:val="center"/>
          </w:tcPr>
          <w:p w14:paraId="15E841DD" w14:textId="77777777" w:rsidR="00FF4C4F" w:rsidRPr="00FF4C4F" w:rsidRDefault="00FF4C4F" w:rsidP="00FF4C4F">
            <w:p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рок сдачи студентом выполненной работы:</w:t>
            </w:r>
          </w:p>
        </w:tc>
        <w:tc>
          <w:tcPr>
            <w:tcW w:w="3792" w:type="dxa"/>
            <w:vAlign w:val="center"/>
          </w:tcPr>
          <w:p w14:paraId="0A33706A" w14:textId="77777777" w:rsidR="00FF4C4F" w:rsidRPr="00FF4C4F" w:rsidRDefault="00FF4C4F" w:rsidP="00FF4C4F">
            <w:pPr>
              <w:spacing w:after="200" w:line="276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25.01.2021</w:t>
            </w:r>
          </w:p>
        </w:tc>
      </w:tr>
    </w:tbl>
    <w:p w14:paraId="3D869493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EFEA1F1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ЕХНИЧЕСКОЕ ЗАДАНИЕ:</w:t>
      </w:r>
    </w:p>
    <w:tbl>
      <w:tblPr>
        <w:tblStyle w:val="520"/>
        <w:tblW w:w="9634" w:type="dxa"/>
        <w:tblLook w:val="04A0" w:firstRow="1" w:lastRow="0" w:firstColumn="1" w:lastColumn="0" w:noHBand="0" w:noVBand="1"/>
      </w:tblPr>
      <w:tblGrid>
        <w:gridCol w:w="3227"/>
        <w:gridCol w:w="1134"/>
        <w:gridCol w:w="5273"/>
      </w:tblGrid>
      <w:tr w:rsidR="00FF4C4F" w:rsidRPr="00FF4C4F" w14:paraId="025CF7DD" w14:textId="77777777" w:rsidTr="00652966">
        <w:trPr>
          <w:trHeight w:val="2041"/>
        </w:trPr>
        <w:tc>
          <w:tcPr>
            <w:tcW w:w="4361" w:type="dxa"/>
            <w:gridSpan w:val="2"/>
          </w:tcPr>
          <w:p w14:paraId="399792E3" w14:textId="77777777" w:rsidR="00FF4C4F" w:rsidRPr="00FF4C4F" w:rsidRDefault="00FF4C4F" w:rsidP="00FF4C4F">
            <w:pPr>
              <w:spacing w:after="200"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Исходные данные к работе </w:t>
            </w:r>
          </w:p>
          <w:p w14:paraId="06EADD85" w14:textId="77777777" w:rsidR="00FF4C4F" w:rsidRPr="00FF4C4F" w:rsidRDefault="00FF4C4F" w:rsidP="00FF4C4F">
            <w:pPr>
              <w:spacing w:after="200"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</w:p>
        </w:tc>
        <w:tc>
          <w:tcPr>
            <w:tcW w:w="5273" w:type="dxa"/>
          </w:tcPr>
          <w:p w14:paraId="7B40DCA1" w14:textId="0E65093F" w:rsidR="00FF4C4F" w:rsidRPr="00FF4C4F" w:rsidRDefault="006878A7" w:rsidP="00FF4C4F">
            <w:pPr>
              <w:numPr>
                <w:ilvl w:val="0"/>
                <w:numId w:val="33"/>
              </w:numPr>
              <w:spacing w:after="200" w:line="276" w:lineRule="auto"/>
              <w:ind w:left="352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лгоритм централизованной автоматики ликвидации асинхронного режима</w:t>
            </w:r>
          </w:p>
        </w:tc>
      </w:tr>
      <w:tr w:rsidR="00FF4C4F" w:rsidRPr="00FF4C4F" w14:paraId="2F332B95" w14:textId="77777777" w:rsidTr="00652966">
        <w:trPr>
          <w:trHeight w:val="2696"/>
        </w:trPr>
        <w:tc>
          <w:tcPr>
            <w:tcW w:w="4361" w:type="dxa"/>
            <w:gridSpan w:val="2"/>
          </w:tcPr>
          <w:p w14:paraId="439D9800" w14:textId="77777777" w:rsidR="00FF4C4F" w:rsidRPr="00FF4C4F" w:rsidRDefault="00FF4C4F" w:rsidP="00FF4C4F">
            <w:pPr>
              <w:spacing w:after="200"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 xml:space="preserve">Перечень подлежащих исследованию, проектированию и разработке вопросов </w:t>
            </w:r>
          </w:p>
        </w:tc>
        <w:tc>
          <w:tcPr>
            <w:tcW w:w="5273" w:type="dxa"/>
          </w:tcPr>
          <w:p w14:paraId="48652427" w14:textId="77777777" w:rsidR="00FF4C4F" w:rsidRDefault="006878A7" w:rsidP="00FF4C4F">
            <w:pPr>
              <w:numPr>
                <w:ilvl w:val="0"/>
                <w:numId w:val="34"/>
              </w:numPr>
              <w:spacing w:after="200" w:line="276" w:lineRule="auto"/>
              <w:ind w:left="352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нализ архитектур систем централизованной противоаварийной автоматики</w:t>
            </w:r>
          </w:p>
          <w:p w14:paraId="628F10A7" w14:textId="77777777" w:rsidR="006878A7" w:rsidRDefault="006878A7" w:rsidP="00FF4C4F">
            <w:pPr>
              <w:numPr>
                <w:ilvl w:val="0"/>
                <w:numId w:val="34"/>
              </w:numPr>
              <w:spacing w:after="200" w:line="276" w:lineRule="auto"/>
              <w:ind w:left="352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работка архитектуры централизованной автоматики ликвидации асинхронного режима</w:t>
            </w:r>
          </w:p>
          <w:p w14:paraId="0FDD131E" w14:textId="6395F707" w:rsidR="006878A7" w:rsidRPr="00FF4C4F" w:rsidRDefault="006878A7" w:rsidP="00FF4C4F">
            <w:pPr>
              <w:numPr>
                <w:ilvl w:val="0"/>
                <w:numId w:val="34"/>
              </w:numPr>
              <w:spacing w:after="200" w:line="276" w:lineRule="auto"/>
              <w:ind w:left="352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Разработка и тестирование программного обеспечения централизованной АЛАР</w:t>
            </w:r>
          </w:p>
        </w:tc>
      </w:tr>
      <w:tr w:rsidR="00FF4C4F" w:rsidRPr="00FF4C4F" w14:paraId="5EEE14BD" w14:textId="77777777" w:rsidTr="00652966">
        <w:trPr>
          <w:trHeight w:val="510"/>
        </w:trPr>
        <w:tc>
          <w:tcPr>
            <w:tcW w:w="4361" w:type="dxa"/>
            <w:gridSpan w:val="2"/>
          </w:tcPr>
          <w:p w14:paraId="591BCA1F" w14:textId="77777777" w:rsidR="00FF4C4F" w:rsidRPr="00FF4C4F" w:rsidRDefault="00FF4C4F" w:rsidP="00FF4C4F">
            <w:pPr>
              <w:spacing w:after="200"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24"/>
                <w:szCs w:val="24"/>
              </w:rPr>
              <w:t>Перечень графического материала</w:t>
            </w:r>
          </w:p>
          <w:p w14:paraId="1A25DCAF" w14:textId="77777777" w:rsidR="00FF4C4F" w:rsidRPr="00FF4C4F" w:rsidRDefault="00FF4C4F" w:rsidP="00FF4C4F">
            <w:pPr>
              <w:spacing w:after="200" w:line="276" w:lineRule="auto"/>
              <w:jc w:val="both"/>
              <w:rPr>
                <w:rFonts w:ascii="Times New Roman" w:hAnsi="Times New Roman" w:cs="Times New Roman"/>
                <w:i/>
                <w:sz w:val="16"/>
                <w:szCs w:val="24"/>
              </w:rPr>
            </w:pPr>
          </w:p>
        </w:tc>
        <w:tc>
          <w:tcPr>
            <w:tcW w:w="5273" w:type="dxa"/>
          </w:tcPr>
          <w:p w14:paraId="5CD10D94" w14:textId="77777777" w:rsidR="006878A7" w:rsidRPr="006878A7" w:rsidRDefault="006878A7" w:rsidP="006878A7">
            <w:pPr>
              <w:numPr>
                <w:ilvl w:val="0"/>
                <w:numId w:val="38"/>
              </w:numPr>
              <w:spacing w:after="200" w:line="276" w:lineRule="auto"/>
              <w:ind w:left="341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878A7">
              <w:rPr>
                <w:rFonts w:ascii="Times New Roman" w:hAnsi="Times New Roman" w:cs="Times New Roman"/>
                <w:sz w:val="24"/>
                <w:szCs w:val="24"/>
              </w:rPr>
              <w:t>Диаграмма компонентов</w:t>
            </w:r>
          </w:p>
          <w:p w14:paraId="5B02D18A" w14:textId="77777777" w:rsidR="006878A7" w:rsidRPr="006878A7" w:rsidRDefault="006878A7" w:rsidP="006878A7">
            <w:pPr>
              <w:numPr>
                <w:ilvl w:val="0"/>
                <w:numId w:val="38"/>
              </w:numPr>
              <w:spacing w:after="200" w:line="276" w:lineRule="auto"/>
              <w:ind w:left="352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878A7">
              <w:rPr>
                <w:rFonts w:ascii="Times New Roman" w:hAnsi="Times New Roman" w:cs="Times New Roman"/>
                <w:sz w:val="24"/>
                <w:szCs w:val="24"/>
              </w:rPr>
              <w:t>Диаграмма пакетов</w:t>
            </w:r>
          </w:p>
          <w:p w14:paraId="022ECF05" w14:textId="366022AC" w:rsidR="00E14778" w:rsidRDefault="00E14778" w:rsidP="00E14778">
            <w:pPr>
              <w:numPr>
                <w:ilvl w:val="0"/>
                <w:numId w:val="38"/>
              </w:numPr>
              <w:spacing w:after="200" w:line="276" w:lineRule="auto"/>
              <w:ind w:left="352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878A7">
              <w:rPr>
                <w:rFonts w:ascii="Times New Roman" w:hAnsi="Times New Roman" w:cs="Times New Roman"/>
                <w:sz w:val="24"/>
                <w:szCs w:val="24"/>
              </w:rPr>
              <w:t>Диаграм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ы</w:t>
            </w:r>
            <w:r w:rsidRPr="006878A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878A7" w:rsidRPr="006878A7">
              <w:rPr>
                <w:rFonts w:ascii="Times New Roman" w:hAnsi="Times New Roman" w:cs="Times New Roman"/>
                <w:sz w:val="24"/>
                <w:szCs w:val="24"/>
              </w:rPr>
              <w:t>классов</w:t>
            </w:r>
          </w:p>
          <w:p w14:paraId="0C97A46A" w14:textId="77777777" w:rsidR="00E14778" w:rsidRDefault="00E14778" w:rsidP="00E14778">
            <w:pPr>
              <w:numPr>
                <w:ilvl w:val="0"/>
                <w:numId w:val="38"/>
              </w:numPr>
              <w:spacing w:after="200" w:line="276" w:lineRule="auto"/>
              <w:ind w:left="352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криншоты консоли программы</w:t>
            </w:r>
          </w:p>
          <w:p w14:paraId="398FDBC0" w14:textId="654E5E50" w:rsidR="00FF4C4F" w:rsidRPr="00FF4C4F" w:rsidRDefault="00E14778" w:rsidP="00E14778">
            <w:pPr>
              <w:numPr>
                <w:ilvl w:val="0"/>
                <w:numId w:val="38"/>
              </w:numPr>
              <w:spacing w:after="200" w:line="276" w:lineRule="auto"/>
              <w:ind w:left="352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ременная диаграмма</w:t>
            </w:r>
          </w:p>
        </w:tc>
      </w:tr>
      <w:tr w:rsidR="00FF4C4F" w:rsidRPr="00FF4C4F" w14:paraId="4D24DAAC" w14:textId="77777777" w:rsidTr="00652966">
        <w:tc>
          <w:tcPr>
            <w:tcW w:w="9634" w:type="dxa"/>
            <w:gridSpan w:val="3"/>
          </w:tcPr>
          <w:p w14:paraId="6E9E7524" w14:textId="77777777" w:rsidR="00FF4C4F" w:rsidRPr="00FF4C4F" w:rsidRDefault="00FF4C4F" w:rsidP="00FF4C4F">
            <w:pPr>
              <w:spacing w:after="200"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24"/>
                <w:szCs w:val="24"/>
              </w:rPr>
              <w:t>Консультант по выпускной квалификационной работе</w:t>
            </w:r>
          </w:p>
          <w:p w14:paraId="4DD70698" w14:textId="0C110A8F" w:rsidR="00FF4C4F" w:rsidRPr="00FF4C4F" w:rsidRDefault="00DD0695" w:rsidP="00DD0695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лентьев А.А.</w:t>
            </w:r>
            <w:r w:rsidR="00FF4C4F" w:rsidRPr="00FF4C4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17099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цент кафедры КСУП ТУСУР</w:t>
            </w:r>
          </w:p>
        </w:tc>
      </w:tr>
      <w:tr w:rsidR="00FF4C4F" w:rsidRPr="00FF4C4F" w14:paraId="206C4FB5" w14:textId="77777777" w:rsidTr="00652966">
        <w:tc>
          <w:tcPr>
            <w:tcW w:w="9634" w:type="dxa"/>
            <w:gridSpan w:val="3"/>
          </w:tcPr>
          <w:p w14:paraId="19E5D014" w14:textId="77777777" w:rsidR="00FF4C4F" w:rsidRPr="00FF4C4F" w:rsidRDefault="00FF4C4F" w:rsidP="00FF4C4F">
            <w:pPr>
              <w:spacing w:after="200"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24"/>
                <w:szCs w:val="24"/>
              </w:rPr>
              <w:t>Консультанты по разделам выпускной квалификационной работы</w:t>
            </w:r>
          </w:p>
        </w:tc>
      </w:tr>
      <w:tr w:rsidR="00FF4C4F" w:rsidRPr="00FF4C4F" w14:paraId="319B2C8A" w14:textId="77777777" w:rsidTr="00652966">
        <w:tc>
          <w:tcPr>
            <w:tcW w:w="3227" w:type="dxa"/>
          </w:tcPr>
          <w:p w14:paraId="763A8E52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  <w:sz w:val="18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8"/>
                <w:szCs w:val="24"/>
              </w:rPr>
              <w:t>Раздел</w:t>
            </w:r>
          </w:p>
        </w:tc>
        <w:tc>
          <w:tcPr>
            <w:tcW w:w="6407" w:type="dxa"/>
            <w:gridSpan w:val="2"/>
          </w:tcPr>
          <w:p w14:paraId="3F72C923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  <w:sz w:val="18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8"/>
                <w:szCs w:val="24"/>
              </w:rPr>
              <w:t>Консультант</w:t>
            </w:r>
          </w:p>
        </w:tc>
      </w:tr>
      <w:tr w:rsidR="00FF4C4F" w:rsidRPr="00FF4C4F" w14:paraId="14F467EE" w14:textId="77777777" w:rsidTr="00652966">
        <w:trPr>
          <w:trHeight w:val="575"/>
        </w:trPr>
        <w:tc>
          <w:tcPr>
            <w:tcW w:w="3227" w:type="dxa"/>
            <w:vAlign w:val="center"/>
          </w:tcPr>
          <w:p w14:paraId="29088865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F4C4F">
              <w:rPr>
                <w:rFonts w:ascii="Times New Roman" w:hAnsi="Times New Roman"/>
                <w:sz w:val="24"/>
                <w:szCs w:val="24"/>
              </w:rPr>
              <w:t>Финансовый менеджмент</w:t>
            </w:r>
          </w:p>
        </w:tc>
        <w:tc>
          <w:tcPr>
            <w:tcW w:w="6407" w:type="dxa"/>
            <w:gridSpan w:val="2"/>
          </w:tcPr>
          <w:p w14:paraId="47655180" w14:textId="77777777" w:rsidR="00FF4C4F" w:rsidRPr="00FF4C4F" w:rsidRDefault="00FF4C4F" w:rsidP="00FF4C4F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Жиронкин С.А</w:t>
            </w:r>
            <w:r w:rsidRPr="00FF4C4F">
              <w:rPr>
                <w:rFonts w:ascii="Times New Roman" w:hAnsi="Times New Roman"/>
                <w:sz w:val="24"/>
                <w:szCs w:val="24"/>
              </w:rPr>
              <w:t>, профессор Отделения социально-гуманитарных наук ШБИП ТПУ</w:t>
            </w:r>
          </w:p>
        </w:tc>
      </w:tr>
      <w:tr w:rsidR="00FF4C4F" w:rsidRPr="00FF4C4F" w14:paraId="36F86A28" w14:textId="77777777" w:rsidTr="00652966">
        <w:tc>
          <w:tcPr>
            <w:tcW w:w="3227" w:type="dxa"/>
            <w:vAlign w:val="center"/>
          </w:tcPr>
          <w:p w14:paraId="7F43D36C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F4C4F">
              <w:rPr>
                <w:rFonts w:ascii="Times New Roman" w:hAnsi="Times New Roman"/>
                <w:sz w:val="24"/>
                <w:szCs w:val="24"/>
              </w:rPr>
              <w:t>Социальная ответственность</w:t>
            </w:r>
          </w:p>
        </w:tc>
        <w:tc>
          <w:tcPr>
            <w:tcW w:w="6407" w:type="dxa"/>
            <w:gridSpan w:val="2"/>
          </w:tcPr>
          <w:p w14:paraId="6812DEC0" w14:textId="77777777" w:rsidR="00FF4C4F" w:rsidRPr="00FF4C4F" w:rsidRDefault="00FF4C4F" w:rsidP="00FF4C4F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ечин А.А.</w:t>
            </w:r>
            <w:r w:rsidRPr="00FF4C4F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доцент</w:t>
            </w:r>
            <w:r w:rsidRPr="00FF4C4F">
              <w:rPr>
                <w:rFonts w:ascii="Times New Roman" w:hAnsi="Times New Roman"/>
                <w:sz w:val="24"/>
                <w:szCs w:val="24"/>
              </w:rPr>
              <w:t xml:space="preserve"> Отделения общетехнических дисциплин ШБИП ТПУ</w:t>
            </w:r>
          </w:p>
        </w:tc>
      </w:tr>
      <w:tr w:rsidR="00FF4C4F" w:rsidRPr="00FF4C4F" w14:paraId="29273A08" w14:textId="77777777" w:rsidTr="00652966">
        <w:tc>
          <w:tcPr>
            <w:tcW w:w="9634" w:type="dxa"/>
            <w:gridSpan w:val="3"/>
          </w:tcPr>
          <w:p w14:paraId="2E024BEB" w14:textId="77777777" w:rsidR="00FF4C4F" w:rsidRPr="00FF4C4F" w:rsidRDefault="00FF4C4F" w:rsidP="00FF4C4F">
            <w:pPr>
              <w:spacing w:after="200"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24"/>
                <w:szCs w:val="24"/>
              </w:rPr>
              <w:t>Названия разделов, которые должны быть написаны на русском и иностранном языках:</w:t>
            </w:r>
          </w:p>
        </w:tc>
      </w:tr>
      <w:tr w:rsidR="00FF4C4F" w:rsidRPr="00FF4C4F" w14:paraId="10C9F5A4" w14:textId="77777777" w:rsidTr="00652966">
        <w:tc>
          <w:tcPr>
            <w:tcW w:w="9634" w:type="dxa"/>
            <w:gridSpan w:val="3"/>
          </w:tcPr>
          <w:p w14:paraId="60EA1F91" w14:textId="77777777" w:rsidR="00FF4C4F" w:rsidRPr="00FF4C4F" w:rsidRDefault="00FF4C4F" w:rsidP="00FF4C4F">
            <w:pPr>
              <w:spacing w:after="200"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EE140A3" w14:textId="77777777" w:rsidR="00FF4C4F" w:rsidRPr="00FF4C4F" w:rsidRDefault="00FF4C4F" w:rsidP="00FF4C4F">
      <w:pPr>
        <w:spacing w:after="0" w:line="240" w:lineRule="auto"/>
        <w:ind w:left="42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Style w:val="520"/>
        <w:tblW w:w="9668" w:type="dxa"/>
        <w:tblInd w:w="-34" w:type="dxa"/>
        <w:tblLook w:val="04A0" w:firstRow="1" w:lastRow="0" w:firstColumn="1" w:lastColumn="0" w:noHBand="0" w:noVBand="1"/>
      </w:tblPr>
      <w:tblGrid>
        <w:gridCol w:w="6833"/>
        <w:gridCol w:w="2835"/>
      </w:tblGrid>
      <w:tr w:rsidR="00FF4C4F" w:rsidRPr="00FF4C4F" w14:paraId="05E58FCE" w14:textId="77777777" w:rsidTr="00652966">
        <w:trPr>
          <w:trHeight w:val="657"/>
        </w:trPr>
        <w:tc>
          <w:tcPr>
            <w:tcW w:w="6833" w:type="dxa"/>
          </w:tcPr>
          <w:p w14:paraId="12797F90" w14:textId="77777777" w:rsidR="00FF4C4F" w:rsidRPr="00FF4C4F" w:rsidRDefault="00FF4C4F" w:rsidP="00FF4C4F">
            <w:pPr>
              <w:spacing w:after="200"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24"/>
                <w:szCs w:val="24"/>
              </w:rPr>
              <w:t>Дата выдачи задания на выполнение выпускной квалификационной работы по линейному графику</w:t>
            </w:r>
          </w:p>
        </w:tc>
        <w:tc>
          <w:tcPr>
            <w:tcW w:w="2835" w:type="dxa"/>
            <w:vAlign w:val="center"/>
          </w:tcPr>
          <w:p w14:paraId="5A1F82B0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29.06.2020</w:t>
            </w:r>
          </w:p>
        </w:tc>
      </w:tr>
    </w:tbl>
    <w:p w14:paraId="52CA7A99" w14:textId="77777777" w:rsidR="00FF4C4F" w:rsidRPr="00FF4C4F" w:rsidRDefault="00FF4C4F" w:rsidP="00FF4C4F">
      <w:pPr>
        <w:spacing w:after="0" w:line="240" w:lineRule="auto"/>
        <w:ind w:left="42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CCE123A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ние выдал руководитель:</w:t>
      </w:r>
    </w:p>
    <w:tbl>
      <w:tblPr>
        <w:tblStyle w:val="520"/>
        <w:tblW w:w="9634" w:type="dxa"/>
        <w:tblLook w:val="04A0" w:firstRow="1" w:lastRow="0" w:firstColumn="1" w:lastColumn="0" w:noHBand="0" w:noVBand="1"/>
      </w:tblPr>
      <w:tblGrid>
        <w:gridCol w:w="2802"/>
        <w:gridCol w:w="2179"/>
        <w:gridCol w:w="1931"/>
        <w:gridCol w:w="1426"/>
        <w:gridCol w:w="1296"/>
      </w:tblGrid>
      <w:tr w:rsidR="00FF4C4F" w:rsidRPr="00FF4C4F" w14:paraId="2DEF34F7" w14:textId="77777777" w:rsidTr="00652966">
        <w:tc>
          <w:tcPr>
            <w:tcW w:w="2802" w:type="dxa"/>
          </w:tcPr>
          <w:p w14:paraId="489E2252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олжность, место работы</w:t>
            </w:r>
          </w:p>
        </w:tc>
        <w:tc>
          <w:tcPr>
            <w:tcW w:w="2179" w:type="dxa"/>
          </w:tcPr>
          <w:p w14:paraId="7597892A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31" w:type="dxa"/>
          </w:tcPr>
          <w:p w14:paraId="5176073E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426" w:type="dxa"/>
          </w:tcPr>
          <w:p w14:paraId="3800C072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296" w:type="dxa"/>
          </w:tcPr>
          <w:p w14:paraId="0FE3B6F9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DD0695" w:rsidRPr="00FF4C4F" w14:paraId="242029E9" w14:textId="77777777" w:rsidTr="00652966">
        <w:tc>
          <w:tcPr>
            <w:tcW w:w="2802" w:type="dxa"/>
          </w:tcPr>
          <w:p w14:paraId="58D1B4C1" w14:textId="6315E661" w:rsidR="00DD0695" w:rsidRPr="00FF4C4F" w:rsidRDefault="00DD0695" w:rsidP="00DD0695">
            <w:pPr>
              <w:spacing w:line="276" w:lineRule="auto"/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цент, ОЭЭ ИШЭ ТПУ</w:t>
            </w:r>
          </w:p>
        </w:tc>
        <w:tc>
          <w:tcPr>
            <w:tcW w:w="2179" w:type="dxa"/>
          </w:tcPr>
          <w:p w14:paraId="001030C6" w14:textId="5A3405E8" w:rsidR="00DD0695" w:rsidRPr="00FF4C4F" w:rsidRDefault="00DD0695" w:rsidP="00DD0695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хоров А.В.</w:t>
            </w:r>
          </w:p>
        </w:tc>
        <w:tc>
          <w:tcPr>
            <w:tcW w:w="1931" w:type="dxa"/>
          </w:tcPr>
          <w:p w14:paraId="082BDB8C" w14:textId="77777777" w:rsidR="00DD0695" w:rsidRPr="00FF4C4F" w:rsidRDefault="00DD0695" w:rsidP="00DD0695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к. т. н.</w:t>
            </w:r>
          </w:p>
        </w:tc>
        <w:tc>
          <w:tcPr>
            <w:tcW w:w="1426" w:type="dxa"/>
          </w:tcPr>
          <w:p w14:paraId="15924582" w14:textId="77777777" w:rsidR="00DD0695" w:rsidRPr="00FF4C4F" w:rsidRDefault="00DD0695" w:rsidP="00DD069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96" w:type="dxa"/>
          </w:tcPr>
          <w:p w14:paraId="27813D7A" w14:textId="77777777" w:rsidR="00DD0695" w:rsidRPr="00FF4C4F" w:rsidRDefault="00DD0695" w:rsidP="00DD069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29.06.2020</w:t>
            </w:r>
          </w:p>
        </w:tc>
      </w:tr>
    </w:tbl>
    <w:p w14:paraId="00F4A6F1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4B5101E" w14:textId="77777777" w:rsidR="00FF4C4F" w:rsidRPr="00FF4C4F" w:rsidRDefault="00FF4C4F" w:rsidP="00FF4C4F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ОГЛАСОВАНО</w:t>
      </w:r>
    </w:p>
    <w:p w14:paraId="71381AF3" w14:textId="77777777" w:rsidR="00FF4C4F" w:rsidRPr="00FF4C4F" w:rsidRDefault="00FF4C4F" w:rsidP="00FF4C4F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Консультанты по ВКР:</w:t>
      </w:r>
    </w:p>
    <w:tbl>
      <w:tblPr>
        <w:tblStyle w:val="6"/>
        <w:tblW w:w="9634" w:type="dxa"/>
        <w:tblLook w:val="04A0" w:firstRow="1" w:lastRow="0" w:firstColumn="1" w:lastColumn="0" w:noHBand="0" w:noVBand="1"/>
      </w:tblPr>
      <w:tblGrid>
        <w:gridCol w:w="2802"/>
        <w:gridCol w:w="2126"/>
        <w:gridCol w:w="1984"/>
        <w:gridCol w:w="1426"/>
        <w:gridCol w:w="1296"/>
      </w:tblGrid>
      <w:tr w:rsidR="00FF4C4F" w:rsidRPr="00FF4C4F" w14:paraId="766E4A55" w14:textId="77777777" w:rsidTr="00652966">
        <w:tc>
          <w:tcPr>
            <w:tcW w:w="2802" w:type="dxa"/>
          </w:tcPr>
          <w:p w14:paraId="106ECF98" w14:textId="77777777" w:rsidR="00FF4C4F" w:rsidRPr="00FF4C4F" w:rsidRDefault="00FF4C4F" w:rsidP="00FF4C4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олжность, место работы</w:t>
            </w:r>
          </w:p>
        </w:tc>
        <w:tc>
          <w:tcPr>
            <w:tcW w:w="2126" w:type="dxa"/>
          </w:tcPr>
          <w:p w14:paraId="061EC2AE" w14:textId="77777777" w:rsidR="00FF4C4F" w:rsidRPr="00FF4C4F" w:rsidRDefault="00FF4C4F" w:rsidP="00FF4C4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</w:tcPr>
          <w:p w14:paraId="651F331F" w14:textId="77777777" w:rsidR="00FF4C4F" w:rsidRPr="00FF4C4F" w:rsidRDefault="00FF4C4F" w:rsidP="00FF4C4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426" w:type="dxa"/>
          </w:tcPr>
          <w:p w14:paraId="78F92904" w14:textId="77777777" w:rsidR="00FF4C4F" w:rsidRPr="00FF4C4F" w:rsidRDefault="00FF4C4F" w:rsidP="00FF4C4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296" w:type="dxa"/>
          </w:tcPr>
          <w:p w14:paraId="09A768DB" w14:textId="77777777" w:rsidR="00FF4C4F" w:rsidRPr="00FF4C4F" w:rsidRDefault="00FF4C4F" w:rsidP="00FF4C4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DD0695" w:rsidRPr="00FF4C4F" w14:paraId="4C61C495" w14:textId="77777777" w:rsidTr="00652966">
        <w:tc>
          <w:tcPr>
            <w:tcW w:w="2802" w:type="dxa"/>
          </w:tcPr>
          <w:p w14:paraId="5B449104" w14:textId="44DA595E" w:rsidR="00DD0695" w:rsidRPr="00FF4C4F" w:rsidRDefault="00DD0695" w:rsidP="00DD0695">
            <w:pPr>
              <w:spacing w:line="276" w:lineRule="auto"/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17099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цент, каф. КСУП ТУСУР</w:t>
            </w:r>
          </w:p>
        </w:tc>
        <w:tc>
          <w:tcPr>
            <w:tcW w:w="2126" w:type="dxa"/>
            <w:vAlign w:val="center"/>
          </w:tcPr>
          <w:p w14:paraId="707C3853" w14:textId="07A3473D" w:rsidR="00DD0695" w:rsidRPr="00FF4C4F" w:rsidRDefault="00DD0695" w:rsidP="00DD0695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лентьев А.А.</w:t>
            </w:r>
          </w:p>
        </w:tc>
        <w:tc>
          <w:tcPr>
            <w:tcW w:w="1984" w:type="dxa"/>
          </w:tcPr>
          <w:p w14:paraId="6889AD74" w14:textId="4C862AAA" w:rsidR="00DD0695" w:rsidRPr="00FF4C4F" w:rsidRDefault="00DD0695" w:rsidP="00DD0695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к. т. н.</w:t>
            </w:r>
          </w:p>
        </w:tc>
        <w:tc>
          <w:tcPr>
            <w:tcW w:w="1426" w:type="dxa"/>
          </w:tcPr>
          <w:p w14:paraId="04D02B2A" w14:textId="77777777" w:rsidR="00DD0695" w:rsidRPr="00FF4C4F" w:rsidRDefault="00DD0695" w:rsidP="00DD069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96" w:type="dxa"/>
          </w:tcPr>
          <w:p w14:paraId="41148C93" w14:textId="77777777" w:rsidR="00DD0695" w:rsidRPr="00FF4C4F" w:rsidRDefault="00DD0695" w:rsidP="00DD069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29.06.2020</w:t>
            </w:r>
          </w:p>
        </w:tc>
      </w:tr>
    </w:tbl>
    <w:p w14:paraId="5DBF7885" w14:textId="77777777" w:rsidR="00FF4C4F" w:rsidRPr="00FF4C4F" w:rsidRDefault="00FF4C4F" w:rsidP="00FF4C4F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157F71D7" w14:textId="77777777" w:rsidR="00FF4C4F" w:rsidRPr="00FF4C4F" w:rsidRDefault="00FF4C4F" w:rsidP="00FF4C4F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ние принял к исполнению студент:</w:t>
      </w:r>
    </w:p>
    <w:tbl>
      <w:tblPr>
        <w:tblStyle w:val="520"/>
        <w:tblW w:w="9634" w:type="dxa"/>
        <w:tblLook w:val="04A0" w:firstRow="1" w:lastRow="0" w:firstColumn="1" w:lastColumn="0" w:noHBand="0" w:noVBand="1"/>
      </w:tblPr>
      <w:tblGrid>
        <w:gridCol w:w="1929"/>
        <w:gridCol w:w="4727"/>
        <w:gridCol w:w="1682"/>
        <w:gridCol w:w="1296"/>
      </w:tblGrid>
      <w:tr w:rsidR="00FF4C4F" w:rsidRPr="00FF4C4F" w14:paraId="105B0809" w14:textId="77777777" w:rsidTr="00652966">
        <w:tc>
          <w:tcPr>
            <w:tcW w:w="1929" w:type="dxa"/>
          </w:tcPr>
          <w:p w14:paraId="553F11AE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Группа</w:t>
            </w:r>
          </w:p>
        </w:tc>
        <w:tc>
          <w:tcPr>
            <w:tcW w:w="4727" w:type="dxa"/>
          </w:tcPr>
          <w:p w14:paraId="6F963279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682" w:type="dxa"/>
          </w:tcPr>
          <w:p w14:paraId="701B4C3B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296" w:type="dxa"/>
          </w:tcPr>
          <w:p w14:paraId="6248726F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FF4C4F" w:rsidRPr="00FF4C4F" w14:paraId="31A4039A" w14:textId="77777777" w:rsidTr="00652966">
        <w:trPr>
          <w:trHeight w:val="309"/>
        </w:trPr>
        <w:tc>
          <w:tcPr>
            <w:tcW w:w="1929" w:type="dxa"/>
          </w:tcPr>
          <w:p w14:paraId="0F4FF07A" w14:textId="0D4AAE35" w:rsidR="00FF4C4F" w:rsidRPr="00FF4C4F" w:rsidRDefault="00DD0695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О</w:t>
            </w:r>
            <w:r w:rsidR="00FF4C4F" w:rsidRPr="00FF4C4F"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-5КМ81</w:t>
            </w:r>
          </w:p>
        </w:tc>
        <w:tc>
          <w:tcPr>
            <w:tcW w:w="4727" w:type="dxa"/>
          </w:tcPr>
          <w:p w14:paraId="08C93C6F" w14:textId="6AFA99FD" w:rsidR="00FF4C4F" w:rsidRPr="00FF4C4F" w:rsidRDefault="00DD0695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Жиленков Артем Алексеевич</w:t>
            </w:r>
          </w:p>
        </w:tc>
        <w:tc>
          <w:tcPr>
            <w:tcW w:w="1682" w:type="dxa"/>
          </w:tcPr>
          <w:p w14:paraId="2B202613" w14:textId="77777777" w:rsidR="00FF4C4F" w:rsidRPr="00FF4C4F" w:rsidRDefault="00FF4C4F" w:rsidP="00FF4C4F">
            <w:p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96" w:type="dxa"/>
          </w:tcPr>
          <w:p w14:paraId="0B615FC7" w14:textId="77777777" w:rsidR="00FF4C4F" w:rsidRPr="00FF4C4F" w:rsidRDefault="00FF4C4F" w:rsidP="00FF4C4F">
            <w:p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29.06.2020</w:t>
            </w:r>
          </w:p>
        </w:tc>
      </w:tr>
    </w:tbl>
    <w:p w14:paraId="0808B176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FF4C4F">
        <w:rPr>
          <w:rFonts w:ascii="Times New Roman" w:eastAsia="Calibri" w:hAnsi="Times New Roman" w:cs="Times New Roman"/>
          <w:b/>
          <w:sz w:val="24"/>
          <w:szCs w:val="24"/>
        </w:rPr>
        <w:lastRenderedPageBreak/>
        <w:t xml:space="preserve">ЗАДАНИЕ ДЛЯ РАЗДЕЛА </w:t>
      </w:r>
    </w:p>
    <w:p w14:paraId="508CAE12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FF4C4F">
        <w:rPr>
          <w:rFonts w:ascii="Times New Roman" w:eastAsia="Calibri" w:hAnsi="Times New Roman" w:cs="Times New Roman"/>
          <w:b/>
          <w:sz w:val="24"/>
          <w:szCs w:val="24"/>
        </w:rPr>
        <w:t>«Финансовый менеджмент, ресурсоэффективность и ресурсосбережение»</w:t>
      </w:r>
    </w:p>
    <w:p w14:paraId="3FFEB6D7" w14:textId="77777777" w:rsidR="00FF4C4F" w:rsidRPr="00FF4C4F" w:rsidRDefault="00FF4C4F" w:rsidP="00FF4C4F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29B928D4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F4C4F">
        <w:rPr>
          <w:rFonts w:ascii="Times New Roman" w:eastAsia="Calibri" w:hAnsi="Times New Roman" w:cs="Times New Roman"/>
          <w:sz w:val="24"/>
          <w:szCs w:val="24"/>
        </w:rPr>
        <w:t>Студенту: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14"/>
        <w:gridCol w:w="6514"/>
      </w:tblGrid>
      <w:tr w:rsidR="00FF4C4F" w:rsidRPr="00FF4C4F" w14:paraId="77647810" w14:textId="77777777" w:rsidTr="00652966">
        <w:tc>
          <w:tcPr>
            <w:tcW w:w="1617" w:type="pct"/>
          </w:tcPr>
          <w:p w14:paraId="3F6014DF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18"/>
                <w:szCs w:val="24"/>
              </w:rPr>
            </w:pPr>
            <w:r w:rsidRPr="00FF4C4F">
              <w:rPr>
                <w:rFonts w:ascii="Times New Roman" w:eastAsia="Calibri" w:hAnsi="Times New Roman" w:cs="Times New Roman"/>
                <w:b/>
                <w:sz w:val="18"/>
                <w:szCs w:val="24"/>
              </w:rPr>
              <w:t>Группа</w:t>
            </w:r>
          </w:p>
        </w:tc>
        <w:tc>
          <w:tcPr>
            <w:tcW w:w="3383" w:type="pct"/>
          </w:tcPr>
          <w:p w14:paraId="640D9044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18"/>
                <w:szCs w:val="24"/>
              </w:rPr>
            </w:pPr>
            <w:r w:rsidRPr="00FF4C4F">
              <w:rPr>
                <w:rFonts w:ascii="Times New Roman" w:eastAsia="Calibri" w:hAnsi="Times New Roman" w:cs="Times New Roman"/>
                <w:b/>
                <w:sz w:val="18"/>
                <w:szCs w:val="24"/>
              </w:rPr>
              <w:t>ФИО</w:t>
            </w:r>
          </w:p>
        </w:tc>
      </w:tr>
      <w:tr w:rsidR="00FF4C4F" w:rsidRPr="00FF4C4F" w14:paraId="49E40834" w14:textId="77777777" w:rsidTr="00652966">
        <w:tc>
          <w:tcPr>
            <w:tcW w:w="1617" w:type="pct"/>
          </w:tcPr>
          <w:p w14:paraId="645EE536" w14:textId="486930F4" w:rsidR="00FF4C4F" w:rsidRPr="00FF4C4F" w:rsidRDefault="00DD0695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О</w:t>
            </w:r>
            <w:r w:rsidR="00FF4C4F" w:rsidRPr="00FF4C4F"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-5КМ81</w:t>
            </w:r>
          </w:p>
        </w:tc>
        <w:tc>
          <w:tcPr>
            <w:tcW w:w="3383" w:type="pct"/>
          </w:tcPr>
          <w:p w14:paraId="278C3BEF" w14:textId="130ABAB1" w:rsidR="00FF4C4F" w:rsidRPr="00FF4C4F" w:rsidRDefault="00DD0695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DD0695">
              <w:rPr>
                <w:rFonts w:ascii="Times New Roman" w:eastAsia="Calibri" w:hAnsi="Times New Roman" w:cs="Times New Roman"/>
                <w:sz w:val="24"/>
                <w:szCs w:val="24"/>
              </w:rPr>
              <w:t>Жиленков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у</w:t>
            </w:r>
            <w:r w:rsidRPr="00DD0695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Артем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у</w:t>
            </w:r>
            <w:r w:rsidRPr="00DD0695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Алексеевич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у</w:t>
            </w:r>
          </w:p>
        </w:tc>
      </w:tr>
    </w:tbl>
    <w:p w14:paraId="4C1B9E90" w14:textId="77777777" w:rsidR="00FF4C4F" w:rsidRPr="00FF4C4F" w:rsidRDefault="00FF4C4F" w:rsidP="00FF4C4F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1"/>
        <w:gridCol w:w="1887"/>
        <w:gridCol w:w="1515"/>
        <w:gridCol w:w="4955"/>
      </w:tblGrid>
      <w:tr w:rsidR="00FF4C4F" w:rsidRPr="00FF4C4F" w14:paraId="0B4D5B46" w14:textId="77777777" w:rsidTr="00652966">
        <w:tc>
          <w:tcPr>
            <w:tcW w:w="660" w:type="pct"/>
          </w:tcPr>
          <w:p w14:paraId="5A9ED4D3" w14:textId="77777777" w:rsidR="00FF4C4F" w:rsidRPr="00FF4C4F" w:rsidRDefault="00FF4C4F" w:rsidP="00FF4C4F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18"/>
                <w:szCs w:val="24"/>
              </w:rPr>
            </w:pPr>
            <w:r w:rsidRPr="00FF4C4F">
              <w:rPr>
                <w:rFonts w:ascii="Times New Roman" w:eastAsia="Calibri" w:hAnsi="Times New Roman" w:cs="Times New Roman"/>
                <w:b/>
                <w:sz w:val="18"/>
                <w:szCs w:val="24"/>
              </w:rPr>
              <w:t>Школа</w:t>
            </w:r>
          </w:p>
        </w:tc>
        <w:tc>
          <w:tcPr>
            <w:tcW w:w="980" w:type="pct"/>
            <w:tcBorders>
              <w:right w:val="single" w:sz="4" w:space="0" w:color="auto"/>
            </w:tcBorders>
          </w:tcPr>
          <w:p w14:paraId="1A578CAE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18"/>
                <w:szCs w:val="24"/>
              </w:rPr>
            </w:pPr>
            <w:r w:rsidRPr="00FF4C4F">
              <w:rPr>
                <w:rFonts w:ascii="Times New Roman" w:eastAsia="Calibri" w:hAnsi="Times New Roman" w:cs="Times New Roman"/>
                <w:b/>
                <w:sz w:val="18"/>
                <w:szCs w:val="24"/>
              </w:rPr>
              <w:t xml:space="preserve">Инженерная школа </w:t>
            </w:r>
          </w:p>
          <w:p w14:paraId="2BBCA383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18"/>
                <w:szCs w:val="24"/>
              </w:rPr>
            </w:pPr>
            <w:r w:rsidRPr="00FF4C4F">
              <w:rPr>
                <w:rFonts w:ascii="Times New Roman" w:eastAsia="Calibri" w:hAnsi="Times New Roman" w:cs="Times New Roman"/>
                <w:b/>
                <w:sz w:val="18"/>
                <w:szCs w:val="24"/>
              </w:rPr>
              <w:t>энергетики</w:t>
            </w:r>
          </w:p>
        </w:tc>
        <w:tc>
          <w:tcPr>
            <w:tcW w:w="787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ED9AA2F" w14:textId="77777777" w:rsidR="00FF4C4F" w:rsidRPr="00FF4C4F" w:rsidRDefault="00FF4C4F" w:rsidP="00FF4C4F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bCs/>
                <w:sz w:val="18"/>
                <w:szCs w:val="18"/>
              </w:rPr>
            </w:pPr>
            <w:r w:rsidRPr="00FF4C4F">
              <w:rPr>
                <w:rFonts w:ascii="Times New Roman" w:eastAsia="Calibri" w:hAnsi="Times New Roman" w:cs="Times New Roman"/>
                <w:b/>
                <w:bCs/>
                <w:sz w:val="18"/>
                <w:szCs w:val="18"/>
              </w:rPr>
              <w:t>Подразделение</w:t>
            </w:r>
          </w:p>
        </w:tc>
        <w:tc>
          <w:tcPr>
            <w:tcW w:w="2573" w:type="pct"/>
            <w:tcBorders>
              <w:left w:val="single" w:sz="4" w:space="0" w:color="auto"/>
            </w:tcBorders>
            <w:vAlign w:val="center"/>
          </w:tcPr>
          <w:p w14:paraId="7F62C5DB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18"/>
                <w:szCs w:val="18"/>
              </w:rPr>
            </w:pPr>
            <w:r w:rsidRPr="00FF4C4F">
              <w:rPr>
                <w:rFonts w:ascii="Times New Roman" w:eastAsia="Calibri" w:hAnsi="Times New Roman" w:cs="Times New Roman"/>
                <w:b/>
                <w:bCs/>
                <w:sz w:val="18"/>
                <w:szCs w:val="18"/>
              </w:rPr>
              <w:t>Отделение электроэнергетики и электротехники</w:t>
            </w:r>
          </w:p>
        </w:tc>
      </w:tr>
      <w:tr w:rsidR="00FF4C4F" w:rsidRPr="00FF4C4F" w14:paraId="0E3A50D4" w14:textId="77777777" w:rsidTr="00652966">
        <w:trPr>
          <w:trHeight w:val="56"/>
        </w:trPr>
        <w:tc>
          <w:tcPr>
            <w:tcW w:w="660" w:type="pct"/>
            <w:vAlign w:val="center"/>
          </w:tcPr>
          <w:p w14:paraId="31B33185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eastAsia="Calibri" w:hAnsi="Times New Roman" w:cs="Times New Roman"/>
                <w:b/>
                <w:sz w:val="18"/>
                <w:szCs w:val="24"/>
              </w:rPr>
              <w:t>Уровень образования</w:t>
            </w:r>
          </w:p>
        </w:tc>
        <w:tc>
          <w:tcPr>
            <w:tcW w:w="980" w:type="pct"/>
            <w:tcBorders>
              <w:right w:val="single" w:sz="4" w:space="0" w:color="auto"/>
            </w:tcBorders>
            <w:vAlign w:val="center"/>
          </w:tcPr>
          <w:p w14:paraId="427F91C9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eastAsia="Calibri" w:hAnsi="Times New Roman" w:cs="Times New Roman"/>
                <w:sz w:val="24"/>
                <w:szCs w:val="24"/>
              </w:rPr>
              <w:t>Магистратура</w:t>
            </w:r>
          </w:p>
        </w:tc>
        <w:tc>
          <w:tcPr>
            <w:tcW w:w="787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3089706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18"/>
                <w:szCs w:val="24"/>
              </w:rPr>
            </w:pPr>
            <w:r w:rsidRPr="00FF4C4F">
              <w:rPr>
                <w:rFonts w:ascii="Times New Roman" w:eastAsia="Calibri" w:hAnsi="Times New Roman" w:cs="Times New Roman"/>
                <w:b/>
                <w:sz w:val="18"/>
                <w:szCs w:val="24"/>
              </w:rPr>
              <w:t>Направление/</w:t>
            </w:r>
          </w:p>
          <w:p w14:paraId="6B969433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eastAsia="Calibri" w:hAnsi="Times New Roman" w:cs="Times New Roman"/>
                <w:b/>
                <w:sz w:val="18"/>
                <w:szCs w:val="24"/>
              </w:rPr>
              <w:t>специальность</w:t>
            </w:r>
          </w:p>
        </w:tc>
        <w:tc>
          <w:tcPr>
            <w:tcW w:w="2573" w:type="pct"/>
            <w:tcBorders>
              <w:left w:val="single" w:sz="4" w:space="0" w:color="auto"/>
            </w:tcBorders>
            <w:vAlign w:val="center"/>
          </w:tcPr>
          <w:p w14:paraId="0AC04C43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eastAsia="Calibri" w:hAnsi="Times New Roman" w:cs="Times New Roman"/>
                <w:sz w:val="24"/>
                <w:szCs w:val="24"/>
              </w:rPr>
              <w:t>09.04.03 Прикладная информатика</w:t>
            </w:r>
          </w:p>
        </w:tc>
      </w:tr>
    </w:tbl>
    <w:p w14:paraId="6E3B881D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</w:p>
    <w:p w14:paraId="7CE1BC17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FF4C4F">
        <w:rPr>
          <w:rFonts w:ascii="Times New Roman" w:eastAsia="Calibri" w:hAnsi="Times New Roman" w:cs="Times New Roman"/>
          <w:sz w:val="24"/>
          <w:szCs w:val="24"/>
        </w:rPr>
        <w:t>Тема работы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240"/>
        <w:gridCol w:w="4388"/>
      </w:tblGrid>
      <w:tr w:rsidR="00FF4C4F" w:rsidRPr="00FF4C4F" w14:paraId="5758A4FE" w14:textId="77777777" w:rsidTr="00652966">
        <w:trPr>
          <w:trHeight w:val="300"/>
        </w:trPr>
        <w:tc>
          <w:tcPr>
            <w:tcW w:w="9628" w:type="dxa"/>
            <w:gridSpan w:val="2"/>
          </w:tcPr>
          <w:p w14:paraId="7AF9AC6C" w14:textId="72830866" w:rsidR="00FF4C4F" w:rsidRPr="00FF4C4F" w:rsidRDefault="00515415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515415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Разработка программного обеспечений централизованной автоматики ликвидации асинхронного режима</w:t>
            </w:r>
          </w:p>
        </w:tc>
      </w:tr>
      <w:tr w:rsidR="00FF4C4F" w:rsidRPr="00FF4C4F" w14:paraId="6DF02515" w14:textId="77777777" w:rsidTr="0065296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4A0" w:firstRow="1" w:lastRow="0" w:firstColumn="1" w:lastColumn="0" w:noHBand="0" w:noVBand="1"/>
        </w:tblPrEx>
        <w:trPr>
          <w:trHeight w:val="397"/>
        </w:trPr>
        <w:tc>
          <w:tcPr>
            <w:tcW w:w="962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EBE848E" w14:textId="77777777" w:rsidR="00FF4C4F" w:rsidRPr="00FF4C4F" w:rsidRDefault="00FF4C4F" w:rsidP="00FF4C4F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Исходные данные к разделу «Финансовый менеджмент»</w:t>
            </w:r>
            <w:r w:rsidRPr="00FF4C4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br w:type="page"/>
              <w:t>:</w:t>
            </w:r>
          </w:p>
        </w:tc>
      </w:tr>
      <w:tr w:rsidR="00FF4C4F" w:rsidRPr="00FF4C4F" w14:paraId="02C228FB" w14:textId="77777777" w:rsidTr="00001FD3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4A0" w:firstRow="1" w:lastRow="0" w:firstColumn="1" w:lastColumn="0" w:noHBand="0" w:noVBand="1"/>
        </w:tblPrEx>
        <w:trPr>
          <w:trHeight w:val="1633"/>
        </w:trPr>
        <w:tc>
          <w:tcPr>
            <w:tcW w:w="524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hideMark/>
          </w:tcPr>
          <w:p w14:paraId="30CB8D3E" w14:textId="77777777" w:rsidR="00FF4C4F" w:rsidRPr="00FF4C4F" w:rsidRDefault="00FF4C4F" w:rsidP="00FF4C4F">
            <w:pPr>
              <w:spacing w:after="0" w:line="240" w:lineRule="auto"/>
              <w:contextualSpacing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FF4C4F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Характеристика объекта исследования и области его применения </w:t>
            </w:r>
          </w:p>
        </w:tc>
        <w:tc>
          <w:tcPr>
            <w:tcW w:w="4388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50B2E233" w14:textId="646B2461" w:rsidR="00001FD3" w:rsidRPr="00001FD3" w:rsidRDefault="00001FD3" w:rsidP="00001FD3">
            <w:pPr>
              <w:contextualSpacing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001FD3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Объект исследования: </w:t>
            </w:r>
            <w:r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программное обеспечение</w:t>
            </w:r>
            <w:r w:rsidRPr="00001FD3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 централизованно</w:t>
            </w:r>
            <w:r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й</w:t>
            </w:r>
            <w:r w:rsidRPr="00001FD3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 АЛАР.</w:t>
            </w:r>
          </w:p>
          <w:p w14:paraId="0BF64BAF" w14:textId="4BA9EC7C" w:rsidR="00FF4C4F" w:rsidRPr="00FF4C4F" w:rsidRDefault="00001FD3" w:rsidP="00001FD3">
            <w:pPr>
              <w:contextualSpacing/>
              <w:rPr>
                <w:rFonts w:ascii="Times New Roman" w:eastAsia="Calibri" w:hAnsi="Times New Roman" w:cs="Times New Roman"/>
                <w:b/>
                <w:i/>
                <w:sz w:val="24"/>
                <w:szCs w:val="24"/>
              </w:rPr>
            </w:pPr>
            <w:r w:rsidRPr="00001FD3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Область применения: </w:t>
            </w:r>
            <w:r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объект электроэнергетики, диспетчерский центр</w:t>
            </w:r>
            <w:r w:rsidRPr="00001FD3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.</w:t>
            </w:r>
          </w:p>
        </w:tc>
      </w:tr>
      <w:tr w:rsidR="00FF4C4F" w:rsidRPr="00FF4C4F" w14:paraId="503AC691" w14:textId="77777777" w:rsidTr="0065296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4A0" w:firstRow="1" w:lastRow="0" w:firstColumn="1" w:lastColumn="0" w:noHBand="0" w:noVBand="1"/>
        </w:tblPrEx>
        <w:trPr>
          <w:trHeight w:val="283"/>
        </w:trPr>
        <w:tc>
          <w:tcPr>
            <w:tcW w:w="9628" w:type="dxa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AAE5B2" w14:textId="77777777" w:rsidR="00FF4C4F" w:rsidRPr="00FF4C4F" w:rsidRDefault="00FF4C4F" w:rsidP="00FF4C4F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eastAsia="ru-RU"/>
              </w:rPr>
              <w:t>Перечень вопросов, подлежащих исследованию, проектированию и разработке:</w:t>
            </w:r>
          </w:p>
        </w:tc>
      </w:tr>
      <w:tr w:rsidR="00FF4C4F" w:rsidRPr="00FF4C4F" w14:paraId="0869ADD9" w14:textId="77777777" w:rsidTr="0065296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4A0" w:firstRow="1" w:lastRow="0" w:firstColumn="1" w:lastColumn="0" w:noHBand="0" w:noVBand="1"/>
        </w:tblPrEx>
        <w:trPr>
          <w:trHeight w:val="2334"/>
        </w:trPr>
        <w:tc>
          <w:tcPr>
            <w:tcW w:w="524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79E07E9E" w14:textId="77777777" w:rsidR="00FF4C4F" w:rsidRPr="00FF4C4F" w:rsidRDefault="00FF4C4F" w:rsidP="00FF4C4F">
            <w:pPr>
              <w:numPr>
                <w:ilvl w:val="0"/>
                <w:numId w:val="36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Предпроектный анализ:</w:t>
            </w:r>
          </w:p>
          <w:p w14:paraId="34665A5A" w14:textId="77777777" w:rsidR="00FF4C4F" w:rsidRPr="00FF4C4F" w:rsidRDefault="00FF4C4F" w:rsidP="00FF4C4F">
            <w:pPr>
              <w:numPr>
                <w:ilvl w:val="1"/>
                <w:numId w:val="36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 xml:space="preserve"> Потенциальные потребители результатов исследования;</w:t>
            </w:r>
          </w:p>
          <w:p w14:paraId="55A4F859" w14:textId="77777777" w:rsidR="00FF4C4F" w:rsidRPr="00FF4C4F" w:rsidRDefault="00FF4C4F" w:rsidP="00FF4C4F">
            <w:pPr>
              <w:numPr>
                <w:ilvl w:val="1"/>
                <w:numId w:val="36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 xml:space="preserve"> Анализ конкурентных технических решений с позиции ресурсоэффективности и ресурсосбережения;</w:t>
            </w:r>
          </w:p>
          <w:p w14:paraId="34D85D60" w14:textId="77777777" w:rsidR="00FF4C4F" w:rsidRPr="00FF4C4F" w:rsidRDefault="00FF4C4F" w:rsidP="00FF4C4F">
            <w:pPr>
              <w:numPr>
                <w:ilvl w:val="1"/>
                <w:numId w:val="36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 xml:space="preserve"> </w:t>
            </w:r>
            <w:r w:rsidRPr="00FF4C4F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en-US" w:eastAsia="ru-RU"/>
              </w:rPr>
              <w:t>SWOT-</w:t>
            </w:r>
            <w:r w:rsidRPr="00FF4C4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анализ;</w:t>
            </w:r>
          </w:p>
          <w:p w14:paraId="6B830D0E" w14:textId="77777777" w:rsidR="00FF4C4F" w:rsidRPr="00FF4C4F" w:rsidRDefault="00FF4C4F" w:rsidP="00FF4C4F">
            <w:pPr>
              <w:numPr>
                <w:ilvl w:val="1"/>
                <w:numId w:val="36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 xml:space="preserve"> Оценка готовности проекта к коммерциализации.</w:t>
            </w:r>
          </w:p>
        </w:tc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F12099" w14:textId="77777777" w:rsidR="00FF4C4F" w:rsidRDefault="00DE6B9F" w:rsidP="00FF4C4F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Потребителем результатов исследования является АО «СО ЕЭС».</w:t>
            </w:r>
          </w:p>
          <w:p w14:paraId="53CCE21B" w14:textId="77777777" w:rsidR="00DE6B9F" w:rsidRDefault="00DE6B9F" w:rsidP="00FF4C4F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Рассмотрены три производителя и выбран наиболее конкурентоспособный.</w:t>
            </w:r>
          </w:p>
          <w:p w14:paraId="3C4ADC96" w14:textId="77777777" w:rsidR="00DE6B9F" w:rsidRDefault="00DE6B9F" w:rsidP="00FF4C4F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 xml:space="preserve">Проведен </w:t>
            </w: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en-US" w:eastAsia="ru-RU"/>
              </w:rPr>
              <w:t>SWOT</w:t>
            </w:r>
            <w:r w:rsidRPr="00DE6B9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анализ.</w:t>
            </w:r>
          </w:p>
          <w:p w14:paraId="1D98C27B" w14:textId="2F1A0F28" w:rsidR="00DE6B9F" w:rsidRPr="00FF4C4F" w:rsidRDefault="00DE6B9F" w:rsidP="00FF4C4F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Проект имеет среднюю готовность к комерциализации.</w:t>
            </w:r>
          </w:p>
        </w:tc>
      </w:tr>
      <w:tr w:rsidR="00FF4C4F" w:rsidRPr="00FF4C4F" w14:paraId="1172BCB4" w14:textId="77777777" w:rsidTr="0065296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4A0" w:firstRow="1" w:lastRow="0" w:firstColumn="1" w:lastColumn="0" w:noHBand="0" w:noVBand="1"/>
        </w:tblPrEx>
        <w:trPr>
          <w:trHeight w:val="397"/>
        </w:trPr>
        <w:tc>
          <w:tcPr>
            <w:tcW w:w="524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593F040B" w14:textId="77777777" w:rsidR="00FF4C4F" w:rsidRPr="00FF4C4F" w:rsidRDefault="00FF4C4F" w:rsidP="00FF4C4F">
            <w:pPr>
              <w:numPr>
                <w:ilvl w:val="0"/>
                <w:numId w:val="36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Инициация проекта:</w:t>
            </w:r>
          </w:p>
          <w:p w14:paraId="618B0C43" w14:textId="77777777" w:rsidR="00FF4C4F" w:rsidRPr="00FF4C4F" w:rsidRDefault="00FF4C4F" w:rsidP="00FF4C4F">
            <w:pPr>
              <w:numPr>
                <w:ilvl w:val="1"/>
                <w:numId w:val="35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 </w:t>
            </w:r>
            <w:r w:rsidRPr="00FF4C4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Цели и результат проекта;</w:t>
            </w:r>
          </w:p>
          <w:p w14:paraId="2E624041" w14:textId="77777777" w:rsidR="00FF4C4F" w:rsidRPr="00FF4C4F" w:rsidRDefault="00FF4C4F" w:rsidP="00FF4C4F">
            <w:pPr>
              <w:numPr>
                <w:ilvl w:val="1"/>
                <w:numId w:val="35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 xml:space="preserve"> </w:t>
            </w:r>
            <w:r w:rsidRPr="00FF4C4F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Организационная структура проекта;</w:t>
            </w:r>
          </w:p>
          <w:p w14:paraId="0A47D642" w14:textId="77777777" w:rsidR="00FF4C4F" w:rsidRPr="00FF4C4F" w:rsidRDefault="00FF4C4F" w:rsidP="00FF4C4F">
            <w:pPr>
              <w:numPr>
                <w:ilvl w:val="1"/>
                <w:numId w:val="35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 Ограничения и допущения проекта.</w:t>
            </w:r>
          </w:p>
        </w:tc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00F350E3" w14:textId="2A565914" w:rsidR="00FF4C4F" w:rsidRPr="00FF4C4F" w:rsidRDefault="00DE6B9F" w:rsidP="00FF4C4F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DE6B9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Инициализация проекта. Организационная структура проекта.</w:t>
            </w:r>
          </w:p>
        </w:tc>
      </w:tr>
      <w:tr w:rsidR="00FF4C4F" w:rsidRPr="00FF4C4F" w14:paraId="4ACE361D" w14:textId="77777777" w:rsidTr="0065296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4A0" w:firstRow="1" w:lastRow="0" w:firstColumn="1" w:lastColumn="0" w:noHBand="0" w:noVBand="1"/>
        </w:tblPrEx>
        <w:trPr>
          <w:trHeight w:val="397"/>
        </w:trPr>
        <w:tc>
          <w:tcPr>
            <w:tcW w:w="524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79BE0D9F" w14:textId="77777777" w:rsidR="00FF4C4F" w:rsidRPr="00FF4C4F" w:rsidRDefault="00FF4C4F" w:rsidP="00FF4C4F">
            <w:pPr>
              <w:numPr>
                <w:ilvl w:val="0"/>
                <w:numId w:val="35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Планирование управления научно-техническим проектом:</w:t>
            </w:r>
          </w:p>
          <w:p w14:paraId="0B1D7601" w14:textId="77777777" w:rsidR="00FF4C4F" w:rsidRPr="00FF4C4F" w:rsidRDefault="00FF4C4F" w:rsidP="00FF4C4F">
            <w:pPr>
              <w:numPr>
                <w:ilvl w:val="1"/>
                <w:numId w:val="37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Иерархическая структура работ проекта;</w:t>
            </w:r>
          </w:p>
          <w:p w14:paraId="0444A928" w14:textId="77777777" w:rsidR="00FF4C4F" w:rsidRPr="00FF4C4F" w:rsidRDefault="00FF4C4F" w:rsidP="00FF4C4F">
            <w:pPr>
              <w:numPr>
                <w:ilvl w:val="1"/>
                <w:numId w:val="37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Контрольные события проекта;</w:t>
            </w:r>
          </w:p>
          <w:p w14:paraId="591A1E20" w14:textId="77777777" w:rsidR="00FF4C4F" w:rsidRPr="00FF4C4F" w:rsidRDefault="00FF4C4F" w:rsidP="00FF4C4F">
            <w:pPr>
              <w:numPr>
                <w:ilvl w:val="1"/>
                <w:numId w:val="37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План проекта;</w:t>
            </w:r>
          </w:p>
          <w:p w14:paraId="5A028D1C" w14:textId="77777777" w:rsidR="00FF4C4F" w:rsidRPr="00FF4C4F" w:rsidRDefault="00FF4C4F" w:rsidP="00FF4C4F">
            <w:pPr>
              <w:numPr>
                <w:ilvl w:val="1"/>
                <w:numId w:val="37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Бюджет научного исследования;</w:t>
            </w:r>
          </w:p>
          <w:p w14:paraId="2EEC630F" w14:textId="77777777" w:rsidR="00FF4C4F" w:rsidRPr="00FF4C4F" w:rsidRDefault="00FF4C4F" w:rsidP="00FF4C4F">
            <w:pPr>
              <w:numPr>
                <w:ilvl w:val="1"/>
                <w:numId w:val="37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Матрица ответственности;</w:t>
            </w:r>
          </w:p>
          <w:p w14:paraId="3DA101E7" w14:textId="77777777" w:rsidR="00FF4C4F" w:rsidRPr="00FF4C4F" w:rsidRDefault="00FF4C4F" w:rsidP="00FF4C4F">
            <w:pPr>
              <w:numPr>
                <w:ilvl w:val="1"/>
                <w:numId w:val="37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План управления коммуникациями проекта;</w:t>
            </w:r>
          </w:p>
          <w:p w14:paraId="64D2D162" w14:textId="77777777" w:rsidR="00FF4C4F" w:rsidRPr="00FF4C4F" w:rsidRDefault="00FF4C4F" w:rsidP="00FF4C4F">
            <w:pPr>
              <w:numPr>
                <w:ilvl w:val="1"/>
                <w:numId w:val="37"/>
              </w:num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Реестр рисков проекта.</w:t>
            </w:r>
          </w:p>
        </w:tc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06B78DF9" w14:textId="7BE05D2E" w:rsidR="00FF4C4F" w:rsidRPr="00FF4C4F" w:rsidRDefault="00DE6B9F" w:rsidP="00FF4C4F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DE6B9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Структура работ в рамках научного исследования. Разработка плана проведения научного исследования. Расчет бюджета затрат на проектирование. Расчет капитальных затрат на оборудование</w:t>
            </w:r>
          </w:p>
        </w:tc>
      </w:tr>
      <w:tr w:rsidR="00FF4C4F" w:rsidRPr="00FF4C4F" w14:paraId="2CABA1D1" w14:textId="77777777" w:rsidTr="00652966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4A0" w:firstRow="1" w:lastRow="0" w:firstColumn="1" w:lastColumn="0" w:noHBand="0" w:noVBand="1"/>
        </w:tblPrEx>
        <w:trPr>
          <w:trHeight w:val="397"/>
        </w:trPr>
        <w:tc>
          <w:tcPr>
            <w:tcW w:w="524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3FEDA43" w14:textId="77777777" w:rsidR="00FF4C4F" w:rsidRPr="00FF4C4F" w:rsidRDefault="00FF4C4F" w:rsidP="00FF4C4F">
            <w:pPr>
              <w:numPr>
                <w:ilvl w:val="0"/>
                <w:numId w:val="35"/>
              </w:num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FF4C4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Определение финансовой и ресурсной эффективности проекта</w:t>
            </w:r>
          </w:p>
        </w:tc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308337A" w14:textId="495756FC" w:rsidR="00FF4C4F" w:rsidRPr="00FF4C4F" w:rsidRDefault="00DE6B9F" w:rsidP="00FF4C4F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</w:pPr>
            <w:r w:rsidRPr="00DE6B9F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ru-RU"/>
              </w:rPr>
              <w:t>В ходе проектирования была проведена оценка ресурсной эффективности проекта</w:t>
            </w:r>
          </w:p>
        </w:tc>
      </w:tr>
    </w:tbl>
    <w:p w14:paraId="4F6BA83D" w14:textId="77777777" w:rsidR="00FF4C4F" w:rsidRPr="00FF4C4F" w:rsidRDefault="00FF4C4F" w:rsidP="00FF4C4F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878"/>
        <w:gridCol w:w="2750"/>
      </w:tblGrid>
      <w:tr w:rsidR="00FF4C4F" w:rsidRPr="00FF4C4F" w14:paraId="31967629" w14:textId="77777777" w:rsidTr="00652966">
        <w:tc>
          <w:tcPr>
            <w:tcW w:w="3572" w:type="pct"/>
          </w:tcPr>
          <w:p w14:paraId="702219C7" w14:textId="77777777" w:rsidR="00FF4C4F" w:rsidRPr="00FF4C4F" w:rsidRDefault="00FF4C4F" w:rsidP="00FF4C4F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Дата выдачи задания для раздела по линейному графику</w:t>
            </w:r>
          </w:p>
        </w:tc>
        <w:tc>
          <w:tcPr>
            <w:tcW w:w="1428" w:type="pct"/>
          </w:tcPr>
          <w:p w14:paraId="6743DD87" w14:textId="77777777" w:rsidR="00FF4C4F" w:rsidRPr="00FF4C4F" w:rsidRDefault="00FF4C4F" w:rsidP="00FF4C4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.06.2020</w:t>
            </w:r>
          </w:p>
        </w:tc>
      </w:tr>
    </w:tbl>
    <w:p w14:paraId="743FCEDE" w14:textId="254DA053" w:rsidR="00FF4C4F" w:rsidRDefault="00FF4C4F" w:rsidP="00FF4C4F">
      <w:pPr>
        <w:spacing w:after="0" w:line="240" w:lineRule="auto"/>
        <w:ind w:left="42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E0C5C81" w14:textId="4EC6440A" w:rsidR="00001FD3" w:rsidRDefault="00001FD3" w:rsidP="00FF4C4F">
      <w:pPr>
        <w:spacing w:after="0" w:line="240" w:lineRule="auto"/>
        <w:ind w:left="42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72D2454" w14:textId="77777777" w:rsidR="00001FD3" w:rsidRPr="00FF4C4F" w:rsidRDefault="00001FD3" w:rsidP="00FF4C4F">
      <w:pPr>
        <w:spacing w:after="0" w:line="240" w:lineRule="auto"/>
        <w:ind w:left="42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EF021E5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  <w:r w:rsidRPr="00FF4C4F">
        <w:rPr>
          <w:rFonts w:ascii="Times New Roman" w:eastAsia="Calibri" w:hAnsi="Times New Roman" w:cs="Times New Roman"/>
          <w:b/>
          <w:sz w:val="24"/>
          <w:szCs w:val="24"/>
        </w:rPr>
        <w:lastRenderedPageBreak/>
        <w:t>Задание выдал консультант: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83"/>
        <w:gridCol w:w="2754"/>
        <w:gridCol w:w="2005"/>
        <w:gridCol w:w="1307"/>
        <w:gridCol w:w="1379"/>
      </w:tblGrid>
      <w:tr w:rsidR="00FF4C4F" w:rsidRPr="00FF4C4F" w14:paraId="1C6358B4" w14:textId="77777777" w:rsidTr="00652966">
        <w:tc>
          <w:tcPr>
            <w:tcW w:w="1134" w:type="pct"/>
          </w:tcPr>
          <w:p w14:paraId="6D5122C8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eastAsia="Calibri" w:hAnsi="Times New Roman" w:cs="Times New Roman"/>
                <w:b/>
                <w:sz w:val="16"/>
                <w:szCs w:val="24"/>
              </w:rPr>
              <w:t>Должность, место работы</w:t>
            </w:r>
          </w:p>
        </w:tc>
        <w:tc>
          <w:tcPr>
            <w:tcW w:w="1430" w:type="pct"/>
          </w:tcPr>
          <w:p w14:paraId="5CB055A1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eastAsia="Calibri" w:hAnsi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041" w:type="pct"/>
          </w:tcPr>
          <w:p w14:paraId="73D1EECE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eastAsia="Calibri" w:hAnsi="Times New Roman"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679" w:type="pct"/>
          </w:tcPr>
          <w:p w14:paraId="57C35590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eastAsia="Calibri" w:hAnsi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716" w:type="pct"/>
          </w:tcPr>
          <w:p w14:paraId="7BB6518C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eastAsia="Calibri" w:hAnsi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FF4C4F" w:rsidRPr="00FF4C4F" w14:paraId="0793D7F6" w14:textId="77777777" w:rsidTr="00652966">
        <w:tc>
          <w:tcPr>
            <w:tcW w:w="1134" w:type="pct"/>
          </w:tcPr>
          <w:p w14:paraId="2A4EBA26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Профессор, ОСГН ШБИП ТПУ</w:t>
            </w:r>
          </w:p>
        </w:tc>
        <w:tc>
          <w:tcPr>
            <w:tcW w:w="1430" w:type="pct"/>
          </w:tcPr>
          <w:p w14:paraId="29480598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Жиронкин Сергей Александрович</w:t>
            </w:r>
          </w:p>
        </w:tc>
        <w:tc>
          <w:tcPr>
            <w:tcW w:w="1041" w:type="pct"/>
            <w:vAlign w:val="center"/>
          </w:tcPr>
          <w:p w14:paraId="4B0B5E20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д-р. экон. наук</w:t>
            </w:r>
          </w:p>
        </w:tc>
        <w:tc>
          <w:tcPr>
            <w:tcW w:w="679" w:type="pct"/>
          </w:tcPr>
          <w:p w14:paraId="0E26DD86" w14:textId="77777777" w:rsidR="00FF4C4F" w:rsidRPr="00FF4C4F" w:rsidRDefault="00FF4C4F" w:rsidP="00FF4C4F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16" w:type="pct"/>
          </w:tcPr>
          <w:p w14:paraId="040D26BD" w14:textId="77777777" w:rsidR="00FF4C4F" w:rsidRPr="00FF4C4F" w:rsidRDefault="00FF4C4F" w:rsidP="00FF4C4F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.06.2020</w:t>
            </w:r>
          </w:p>
        </w:tc>
      </w:tr>
    </w:tbl>
    <w:p w14:paraId="4DD0ADCA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59A80BC7" w14:textId="77777777" w:rsidR="00FF4C4F" w:rsidRPr="00FF4C4F" w:rsidRDefault="00FF4C4F" w:rsidP="00FF4C4F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</w:rPr>
      </w:pPr>
      <w:r w:rsidRPr="00FF4C4F">
        <w:rPr>
          <w:rFonts w:ascii="Times New Roman" w:eastAsia="Calibri" w:hAnsi="Times New Roman" w:cs="Times New Roman"/>
          <w:b/>
          <w:sz w:val="24"/>
          <w:szCs w:val="24"/>
        </w:rPr>
        <w:t>Задание принял к исполнению студент: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80"/>
        <w:gridCol w:w="4962"/>
        <w:gridCol w:w="1307"/>
        <w:gridCol w:w="1379"/>
      </w:tblGrid>
      <w:tr w:rsidR="00FF4C4F" w:rsidRPr="00FF4C4F" w14:paraId="3829B44D" w14:textId="77777777" w:rsidTr="00652966">
        <w:tc>
          <w:tcPr>
            <w:tcW w:w="1028" w:type="pct"/>
          </w:tcPr>
          <w:p w14:paraId="1ED8B2A1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eastAsia="Calibri" w:hAnsi="Times New Roman" w:cs="Times New Roman"/>
                <w:b/>
                <w:sz w:val="16"/>
                <w:szCs w:val="24"/>
              </w:rPr>
              <w:t>Группа</w:t>
            </w:r>
          </w:p>
        </w:tc>
        <w:tc>
          <w:tcPr>
            <w:tcW w:w="2577" w:type="pct"/>
          </w:tcPr>
          <w:p w14:paraId="7A497C16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eastAsia="Calibri" w:hAnsi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679" w:type="pct"/>
          </w:tcPr>
          <w:p w14:paraId="702A61A2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eastAsia="Calibri" w:hAnsi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716" w:type="pct"/>
          </w:tcPr>
          <w:p w14:paraId="24F0779E" w14:textId="77777777" w:rsidR="00FF4C4F" w:rsidRPr="00FF4C4F" w:rsidRDefault="00FF4C4F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eastAsia="Calibri" w:hAnsi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FF4C4F" w:rsidRPr="00FF4C4F" w14:paraId="6ED2F6E0" w14:textId="77777777" w:rsidTr="00652966">
        <w:tc>
          <w:tcPr>
            <w:tcW w:w="1028" w:type="pct"/>
          </w:tcPr>
          <w:p w14:paraId="32F6C7E3" w14:textId="546DB029" w:rsidR="00FF4C4F" w:rsidRPr="00FF4C4F" w:rsidRDefault="00001FD3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О</w:t>
            </w:r>
            <w:r w:rsidR="00FF4C4F" w:rsidRPr="00FF4C4F">
              <w:rPr>
                <w:rFonts w:ascii="Times New Roman" w:hAnsi="Times New Roman"/>
                <w:bCs/>
                <w:color w:val="000000" w:themeColor="text1"/>
                <w:sz w:val="24"/>
                <w:szCs w:val="24"/>
              </w:rPr>
              <w:t>-5КМ81</w:t>
            </w:r>
          </w:p>
        </w:tc>
        <w:tc>
          <w:tcPr>
            <w:tcW w:w="2577" w:type="pct"/>
          </w:tcPr>
          <w:p w14:paraId="405F281B" w14:textId="064A96EA" w:rsidR="00FF4C4F" w:rsidRPr="00FF4C4F" w:rsidRDefault="00001FD3" w:rsidP="00FF4C4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Жиленков Артем Алексеевич</w:t>
            </w:r>
          </w:p>
        </w:tc>
        <w:tc>
          <w:tcPr>
            <w:tcW w:w="679" w:type="pct"/>
          </w:tcPr>
          <w:p w14:paraId="1D926914" w14:textId="77777777" w:rsidR="00FF4C4F" w:rsidRPr="00FF4C4F" w:rsidRDefault="00FF4C4F" w:rsidP="00FF4C4F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16" w:type="pct"/>
          </w:tcPr>
          <w:p w14:paraId="14D5F2DE" w14:textId="77777777" w:rsidR="00FF4C4F" w:rsidRPr="00FF4C4F" w:rsidRDefault="00FF4C4F" w:rsidP="00FF4C4F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9.06.2020</w:t>
            </w:r>
          </w:p>
        </w:tc>
      </w:tr>
    </w:tbl>
    <w:p w14:paraId="2E55F37A" w14:textId="77777777" w:rsidR="00FF4C4F" w:rsidRPr="00FF4C4F" w:rsidRDefault="00FF4C4F" w:rsidP="00FF4C4F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326A4BCA" w14:textId="77777777" w:rsidR="00FF4C4F" w:rsidRPr="00FF4C4F" w:rsidRDefault="00FF4C4F" w:rsidP="00FF4C4F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</w:p>
    <w:p w14:paraId="32EA4E43" w14:textId="77777777" w:rsidR="00FF4C4F" w:rsidRPr="00FF4C4F" w:rsidRDefault="00FF4C4F" w:rsidP="00FF4C4F">
      <w:pPr>
        <w:rPr>
          <w:rFonts w:ascii="Times New Roman" w:hAnsi="Times New Roman"/>
          <w:sz w:val="28"/>
        </w:rPr>
      </w:pPr>
      <w:r w:rsidRPr="00FF4C4F">
        <w:rPr>
          <w:rFonts w:ascii="Times New Roman" w:hAnsi="Times New Roman"/>
          <w:sz w:val="28"/>
        </w:rPr>
        <w:br w:type="page"/>
      </w:r>
    </w:p>
    <w:p w14:paraId="786143C1" w14:textId="367366F8" w:rsidR="00FF4C4F" w:rsidRPr="00FF4C4F" w:rsidRDefault="00FF4C4F" w:rsidP="00FF4C4F">
      <w:pPr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Министерство науки и высшего образования Российской Федерации</w:t>
      </w:r>
    </w:p>
    <w:p w14:paraId="46713621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едеральное государственное автономное </w:t>
      </w:r>
    </w:p>
    <w:p w14:paraId="003662F0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>образовательное учреждение высшего образования</w:t>
      </w:r>
    </w:p>
    <w:p w14:paraId="417E4796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НАЦИОНАЛЬНЫЙ ИССЛЕДОВАТЕЛЬСКИЙ</w:t>
      </w:r>
    </w:p>
    <w:p w14:paraId="248D1A64" w14:textId="77777777" w:rsidR="00FF4C4F" w:rsidRPr="00FF4C4F" w:rsidRDefault="00FF4C4F" w:rsidP="00FF4C4F">
      <w:pPr>
        <w:pBdr>
          <w:bottom w:val="single" w:sz="12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ОМСКИЙ ПОЛИТЕХНИЧЕСКИЙ УНИВЕРСИТЕТ»</w:t>
      </w:r>
    </w:p>
    <w:p w14:paraId="543A2879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62F81FF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FF4C4F">
        <w:rPr>
          <w:rFonts w:ascii="Times New Roman" w:hAnsi="Times New Roman" w:cs="Times New Roman"/>
          <w:sz w:val="24"/>
          <w:szCs w:val="24"/>
        </w:rPr>
        <w:t xml:space="preserve">Школа:  </w:t>
      </w:r>
      <w:r w:rsidRPr="00FF4C4F">
        <w:rPr>
          <w:rFonts w:ascii="Times New Roman" w:hAnsi="Times New Roman" w:cs="Times New Roman"/>
          <w:sz w:val="24"/>
          <w:szCs w:val="24"/>
          <w:u w:val="single"/>
        </w:rPr>
        <w:t>Инженерная школа энергетики</w:t>
      </w:r>
    </w:p>
    <w:p w14:paraId="779AFDE2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F4C4F">
        <w:rPr>
          <w:rFonts w:ascii="Times New Roman" w:hAnsi="Times New Roman" w:cs="Times New Roman"/>
          <w:sz w:val="24"/>
          <w:szCs w:val="24"/>
        </w:rPr>
        <w:t xml:space="preserve">Отделение школы: </w:t>
      </w:r>
      <w:r w:rsidRPr="00FF4C4F">
        <w:rPr>
          <w:rFonts w:ascii="Times New Roman" w:hAnsi="Times New Roman" w:cs="Times New Roman"/>
          <w:sz w:val="24"/>
          <w:szCs w:val="24"/>
          <w:u w:val="single"/>
        </w:rPr>
        <w:t>Электроэнергетики и электротехники</w:t>
      </w:r>
    </w:p>
    <w:p w14:paraId="100AB6AC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FF4C4F">
        <w:rPr>
          <w:rFonts w:ascii="Times New Roman" w:hAnsi="Times New Roman" w:cs="Times New Roman"/>
          <w:sz w:val="24"/>
          <w:szCs w:val="24"/>
        </w:rPr>
        <w:t xml:space="preserve">Направление подготовки </w:t>
      </w:r>
      <w:r w:rsidRPr="00FF4C4F">
        <w:rPr>
          <w:rFonts w:ascii="Times New Roman" w:hAnsi="Times New Roman" w:cs="Times New Roman"/>
          <w:sz w:val="24"/>
          <w:szCs w:val="24"/>
          <w:u w:val="single"/>
        </w:rPr>
        <w:t>09.04.03 Прикладная информатика</w:t>
      </w:r>
    </w:p>
    <w:p w14:paraId="060EA9CC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FF4C4F">
        <w:rPr>
          <w:rFonts w:ascii="Times New Roman" w:hAnsi="Times New Roman" w:cs="Times New Roman"/>
          <w:sz w:val="24"/>
          <w:szCs w:val="24"/>
        </w:rPr>
        <w:t>Профиль:</w:t>
      </w:r>
      <w:r w:rsidRPr="00FF4C4F">
        <w:rPr>
          <w:rFonts w:ascii="Times New Roman" w:hAnsi="Times New Roman" w:cs="Times New Roman"/>
          <w:sz w:val="24"/>
          <w:szCs w:val="24"/>
          <w:u w:val="single"/>
        </w:rPr>
        <w:t xml:space="preserve"> Информационные технологии в электроэнергетике</w:t>
      </w:r>
    </w:p>
    <w:p w14:paraId="7B94AB42" w14:textId="77777777" w:rsidR="00FF4C4F" w:rsidRPr="00FF4C4F" w:rsidRDefault="00FF4C4F" w:rsidP="00FF4C4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ериод выполнения: </w:t>
      </w:r>
      <w:r w:rsidRPr="00FF4C4F">
        <w:rPr>
          <w:rFonts w:ascii="Times New Roman" w:eastAsia="Times New Roman" w:hAnsi="Times New Roman" w:cs="Times New Roman"/>
          <w:sz w:val="24"/>
          <w:lang w:eastAsia="ru-RU"/>
        </w:rPr>
        <w:t>весенний/</w:t>
      </w: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>осенний</w:t>
      </w:r>
      <w:r w:rsidRPr="00FF4C4F">
        <w:rPr>
          <w:rFonts w:ascii="Times New Roman" w:eastAsia="Times New Roman" w:hAnsi="Times New Roman" w:cs="Times New Roman"/>
          <w:sz w:val="24"/>
          <w:lang w:eastAsia="ru-RU"/>
        </w:rPr>
        <w:t xml:space="preserve"> семестр 2020/2021 учебного года</w:t>
      </w:r>
      <w:r w:rsidRPr="00FF4C4F">
        <w:rPr>
          <w:rFonts w:ascii="Times New Roman" w:eastAsia="Times New Roman" w:hAnsi="Times New Roman" w:cs="Times New Roman"/>
          <w:sz w:val="28"/>
          <w:szCs w:val="24"/>
          <w:lang w:eastAsia="ru-RU"/>
        </w:rPr>
        <w:tab/>
      </w:r>
    </w:p>
    <w:p w14:paraId="117AED01" w14:textId="77777777" w:rsidR="00FF4C4F" w:rsidRPr="00FF4C4F" w:rsidRDefault="00FF4C4F" w:rsidP="00FF4C4F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sz w:val="24"/>
          <w:szCs w:val="24"/>
          <w:lang w:eastAsia="ru-RU"/>
        </w:rPr>
        <w:t>Форма представления работы:</w:t>
      </w:r>
    </w:p>
    <w:tbl>
      <w:tblPr>
        <w:tblStyle w:val="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FF4C4F" w:rsidRPr="00FF4C4F" w14:paraId="24AD723A" w14:textId="77777777" w:rsidTr="00652966">
        <w:trPr>
          <w:trHeight w:val="269"/>
        </w:trPr>
        <w:tc>
          <w:tcPr>
            <w:tcW w:w="9854" w:type="dxa"/>
          </w:tcPr>
          <w:p w14:paraId="33E2F3BD" w14:textId="77777777" w:rsidR="00FF4C4F" w:rsidRPr="00FF4C4F" w:rsidRDefault="00FF4C4F" w:rsidP="00FF4C4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Магистерская диссертация</w:t>
            </w:r>
          </w:p>
        </w:tc>
      </w:tr>
    </w:tbl>
    <w:p w14:paraId="2D03E95F" w14:textId="77777777" w:rsidR="00FF4C4F" w:rsidRPr="00FF4C4F" w:rsidRDefault="00FF4C4F" w:rsidP="00FF4C4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lang w:eastAsia="ru-RU"/>
        </w:rPr>
        <w:t>КАЛЕНДАРНЫЙ РЕЙТИНГ-ПЛАН</w:t>
      </w:r>
    </w:p>
    <w:p w14:paraId="0A1CB43C" w14:textId="77777777" w:rsidR="00FF4C4F" w:rsidRPr="00FF4C4F" w:rsidRDefault="00FF4C4F" w:rsidP="00FF4C4F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lang w:eastAsia="ru-RU"/>
        </w:rPr>
        <w:t>выполнения выпускной квалификационной работы</w:t>
      </w:r>
    </w:p>
    <w:tbl>
      <w:tblPr>
        <w:tblStyle w:val="6"/>
        <w:tblW w:w="9634" w:type="dxa"/>
        <w:tblLook w:val="04A0" w:firstRow="1" w:lastRow="0" w:firstColumn="1" w:lastColumn="0" w:noHBand="0" w:noVBand="1"/>
      </w:tblPr>
      <w:tblGrid>
        <w:gridCol w:w="5936"/>
        <w:gridCol w:w="3698"/>
      </w:tblGrid>
      <w:tr w:rsidR="00FF4C4F" w:rsidRPr="00FF4C4F" w14:paraId="64F77118" w14:textId="77777777" w:rsidTr="00652966">
        <w:tc>
          <w:tcPr>
            <w:tcW w:w="5936" w:type="dxa"/>
          </w:tcPr>
          <w:p w14:paraId="0A3B29A8" w14:textId="77777777" w:rsidR="00FF4C4F" w:rsidRPr="00FF4C4F" w:rsidRDefault="00FF4C4F" w:rsidP="00FF4C4F">
            <w:pPr>
              <w:spacing w:after="200"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Срок сдачи студентом выполненной работы:</w:t>
            </w:r>
          </w:p>
        </w:tc>
        <w:tc>
          <w:tcPr>
            <w:tcW w:w="3698" w:type="dxa"/>
            <w:vAlign w:val="bottom"/>
          </w:tcPr>
          <w:p w14:paraId="1AB9CCED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23.01.2021</w:t>
            </w:r>
          </w:p>
        </w:tc>
      </w:tr>
    </w:tbl>
    <w:p w14:paraId="03BA8D20" w14:textId="77777777" w:rsidR="00FF4C4F" w:rsidRPr="00FF4C4F" w:rsidRDefault="00FF4C4F" w:rsidP="00FF4C4F">
      <w:pPr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tbl>
      <w:tblPr>
        <w:tblW w:w="974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03"/>
        <w:gridCol w:w="6213"/>
        <w:gridCol w:w="1628"/>
      </w:tblGrid>
      <w:tr w:rsidR="00FF4C4F" w:rsidRPr="00FF4C4F" w14:paraId="762F085D" w14:textId="77777777" w:rsidTr="00652966">
        <w:trPr>
          <w:trHeight w:val="408"/>
          <w:jc w:val="center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C4AB37" w14:textId="77777777" w:rsidR="00FF4C4F" w:rsidRPr="00FF4C4F" w:rsidRDefault="00FF4C4F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  <w:t xml:space="preserve">Дата </w:t>
            </w:r>
          </w:p>
          <w:p w14:paraId="61E9255C" w14:textId="77777777" w:rsidR="00FF4C4F" w:rsidRPr="00FF4C4F" w:rsidRDefault="00FF4C4F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  <w:t>контроля</w:t>
            </w:r>
          </w:p>
        </w:tc>
        <w:tc>
          <w:tcPr>
            <w:tcW w:w="6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4B2618" w14:textId="77777777" w:rsidR="00FF4C4F" w:rsidRPr="00FF4C4F" w:rsidRDefault="00FF4C4F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  <w:t>Название раздела (модуля) /</w:t>
            </w:r>
          </w:p>
          <w:p w14:paraId="0601413C" w14:textId="77777777" w:rsidR="00FF4C4F" w:rsidRPr="00FF4C4F" w:rsidRDefault="00FF4C4F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  <w:t>вид работы (исследования)</w:t>
            </w:r>
          </w:p>
        </w:tc>
        <w:tc>
          <w:tcPr>
            <w:tcW w:w="1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305E74" w14:textId="77777777" w:rsidR="00FF4C4F" w:rsidRPr="00FF4C4F" w:rsidRDefault="00FF4C4F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  <w:t>Максимальный</w:t>
            </w:r>
          </w:p>
          <w:p w14:paraId="4FA4892B" w14:textId="77777777" w:rsidR="00FF4C4F" w:rsidRPr="00FF4C4F" w:rsidRDefault="00FF4C4F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  <w:t>балл раздела (модуля)</w:t>
            </w:r>
          </w:p>
        </w:tc>
      </w:tr>
      <w:tr w:rsidR="00FF4C4F" w:rsidRPr="00FF4C4F" w14:paraId="76D2311C" w14:textId="77777777" w:rsidTr="00652966">
        <w:trPr>
          <w:trHeight w:val="408"/>
          <w:jc w:val="center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60DE83" w14:textId="1340A1C4" w:rsidR="00FF4C4F" w:rsidRPr="00FF4C4F" w:rsidRDefault="00BB4347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lang w:eastAsia="ru-RU"/>
              </w:rPr>
              <w:t>31.07.2020</w:t>
            </w:r>
          </w:p>
        </w:tc>
        <w:tc>
          <w:tcPr>
            <w:tcW w:w="6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44EB7A" w14:textId="4348EE1C" w:rsidR="00FF4C4F" w:rsidRPr="00FF4C4F" w:rsidRDefault="00BB4347" w:rsidP="00FF4C4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BB4347">
              <w:rPr>
                <w:rFonts w:ascii="Times New Roman" w:eastAsia="Times New Roman" w:hAnsi="Times New Roman" w:cs="Times New Roman"/>
                <w:bCs/>
                <w:lang w:eastAsia="ru-RU"/>
              </w:rPr>
              <w:t>Анализ существующих архитектур централизованной противоаварийной автоматики</w:t>
            </w:r>
          </w:p>
        </w:tc>
        <w:tc>
          <w:tcPr>
            <w:tcW w:w="1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0AA7C0" w14:textId="77777777" w:rsidR="00FF4C4F" w:rsidRPr="00FF4C4F" w:rsidRDefault="00FF4C4F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bCs/>
                <w:lang w:eastAsia="ru-RU"/>
              </w:rPr>
              <w:t>5</w:t>
            </w:r>
          </w:p>
        </w:tc>
      </w:tr>
      <w:tr w:rsidR="00FF4C4F" w:rsidRPr="00FF4C4F" w14:paraId="13579F2C" w14:textId="77777777" w:rsidTr="00652966">
        <w:trPr>
          <w:trHeight w:val="408"/>
          <w:jc w:val="center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B3007F" w14:textId="2B17CD7C" w:rsidR="00FF4C4F" w:rsidRPr="00FF4C4F" w:rsidRDefault="00BB4347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lang w:eastAsia="ru-RU"/>
              </w:rPr>
              <w:t>31.08.2020</w:t>
            </w:r>
          </w:p>
        </w:tc>
        <w:tc>
          <w:tcPr>
            <w:tcW w:w="6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26F5C3" w14:textId="7D638FF6" w:rsidR="00FF4C4F" w:rsidRPr="00FF4C4F" w:rsidRDefault="00BB4347" w:rsidP="00FF4C4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BB4347">
              <w:rPr>
                <w:rFonts w:ascii="Times New Roman" w:eastAsia="Times New Roman" w:hAnsi="Times New Roman" w:cs="Times New Roman"/>
                <w:bCs/>
                <w:lang w:eastAsia="ru-RU"/>
              </w:rPr>
              <w:t>Проектирование программного обеспечения централизованной АЛАР</w:t>
            </w:r>
          </w:p>
        </w:tc>
        <w:tc>
          <w:tcPr>
            <w:tcW w:w="1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AEE36D" w14:textId="77777777" w:rsidR="00FF4C4F" w:rsidRPr="00FF4C4F" w:rsidRDefault="00FF4C4F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bCs/>
                <w:lang w:eastAsia="ru-RU"/>
              </w:rPr>
              <w:t>10</w:t>
            </w:r>
          </w:p>
        </w:tc>
      </w:tr>
      <w:tr w:rsidR="00FF4C4F" w:rsidRPr="00FF4C4F" w14:paraId="31E8A558" w14:textId="77777777" w:rsidTr="00652966">
        <w:trPr>
          <w:trHeight w:val="408"/>
          <w:jc w:val="center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8214E8" w14:textId="6A74F4FC" w:rsidR="00FF4C4F" w:rsidRPr="00FF4C4F" w:rsidRDefault="00BB4347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lang w:eastAsia="ru-RU"/>
              </w:rPr>
              <w:t>31.09.2020</w:t>
            </w:r>
          </w:p>
        </w:tc>
        <w:tc>
          <w:tcPr>
            <w:tcW w:w="6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68CB6B" w14:textId="4F9892CD" w:rsidR="00FF4C4F" w:rsidRPr="00FF4C4F" w:rsidRDefault="00BB4347" w:rsidP="00FF4C4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lang w:eastAsia="ru-RU"/>
              </w:rPr>
              <w:t>Разработка подсистемы Идентификации возникновения асинхронного режима</w:t>
            </w:r>
          </w:p>
        </w:tc>
        <w:tc>
          <w:tcPr>
            <w:tcW w:w="1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50981E" w14:textId="3063AB4B" w:rsidR="00FF4C4F" w:rsidRPr="00FF4C4F" w:rsidRDefault="00FF4C4F" w:rsidP="00BB434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bCs/>
                <w:lang w:eastAsia="ru-RU"/>
              </w:rPr>
              <w:t>1</w:t>
            </w:r>
            <w:r w:rsidR="00BB4347">
              <w:rPr>
                <w:rFonts w:ascii="Times New Roman" w:eastAsia="Times New Roman" w:hAnsi="Times New Roman" w:cs="Times New Roman"/>
                <w:bCs/>
                <w:lang w:eastAsia="ru-RU"/>
              </w:rPr>
              <w:t>5</w:t>
            </w:r>
          </w:p>
        </w:tc>
      </w:tr>
      <w:tr w:rsidR="00FF4C4F" w:rsidRPr="00FF4C4F" w14:paraId="3E55DE79" w14:textId="77777777" w:rsidTr="00652966">
        <w:trPr>
          <w:trHeight w:val="408"/>
          <w:jc w:val="center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1BF0C4" w14:textId="274816D8" w:rsidR="00FF4C4F" w:rsidRPr="00FF4C4F" w:rsidRDefault="00BB4347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lang w:eastAsia="ru-RU"/>
              </w:rPr>
              <w:t>31.10.2020</w:t>
            </w:r>
          </w:p>
        </w:tc>
        <w:tc>
          <w:tcPr>
            <w:tcW w:w="6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F07A33" w14:textId="603D9723" w:rsidR="00FF4C4F" w:rsidRPr="00FF4C4F" w:rsidRDefault="00BB4347" w:rsidP="00FF4C4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lang w:eastAsia="ru-RU"/>
              </w:rPr>
              <w:t>Разработка подсистемы Обработки данных синхронизированных векторных измерений</w:t>
            </w:r>
          </w:p>
        </w:tc>
        <w:tc>
          <w:tcPr>
            <w:tcW w:w="1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8CDF0E" w14:textId="77777777" w:rsidR="00FF4C4F" w:rsidRPr="00FF4C4F" w:rsidRDefault="00FF4C4F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bCs/>
                <w:lang w:eastAsia="ru-RU"/>
              </w:rPr>
              <w:t>15</w:t>
            </w:r>
          </w:p>
        </w:tc>
      </w:tr>
      <w:tr w:rsidR="00FF4C4F" w:rsidRPr="00FF4C4F" w14:paraId="6BED1DB0" w14:textId="77777777" w:rsidTr="00652966">
        <w:trPr>
          <w:trHeight w:val="408"/>
          <w:jc w:val="center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449F3F" w14:textId="6A3E24D4" w:rsidR="00FF4C4F" w:rsidRPr="00FF4C4F" w:rsidRDefault="00BB4347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lang w:eastAsia="ru-RU"/>
              </w:rPr>
              <w:t>31.11.2020</w:t>
            </w:r>
          </w:p>
        </w:tc>
        <w:tc>
          <w:tcPr>
            <w:tcW w:w="6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9E252F" w14:textId="064203A5" w:rsidR="00FF4C4F" w:rsidRPr="00FF4C4F" w:rsidRDefault="00BB4347" w:rsidP="00FF4C4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lang w:eastAsia="ru-RU"/>
              </w:rPr>
              <w:t>Разработка подсистемы Обработки телеметрии из оперативно-информационного комплекса</w:t>
            </w:r>
          </w:p>
        </w:tc>
        <w:tc>
          <w:tcPr>
            <w:tcW w:w="1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0521C3" w14:textId="77777777" w:rsidR="00FF4C4F" w:rsidRPr="00FF4C4F" w:rsidRDefault="00FF4C4F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bCs/>
                <w:lang w:eastAsia="ru-RU"/>
              </w:rPr>
              <w:t>15</w:t>
            </w:r>
          </w:p>
        </w:tc>
      </w:tr>
      <w:tr w:rsidR="00FF4C4F" w:rsidRPr="00FF4C4F" w14:paraId="0749910F" w14:textId="77777777" w:rsidTr="00652966">
        <w:trPr>
          <w:trHeight w:val="408"/>
          <w:jc w:val="center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98DFDA" w14:textId="0690FC6A" w:rsidR="00FF4C4F" w:rsidRPr="00FF4C4F" w:rsidRDefault="00BB4347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lang w:eastAsia="ru-RU"/>
              </w:rPr>
              <w:t>15.12.2020</w:t>
            </w:r>
          </w:p>
        </w:tc>
        <w:tc>
          <w:tcPr>
            <w:tcW w:w="6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D06BDD" w14:textId="0BD93D03" w:rsidR="00FF4C4F" w:rsidRPr="00FF4C4F" w:rsidRDefault="00BB4347" w:rsidP="00FF4C4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lang w:eastAsia="ru-RU"/>
              </w:rPr>
              <w:t>Разработка подсистемы Выбора управляющих воздействий</w:t>
            </w:r>
          </w:p>
        </w:tc>
        <w:tc>
          <w:tcPr>
            <w:tcW w:w="1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C6C391" w14:textId="22CB1127" w:rsidR="00FF4C4F" w:rsidRPr="00FF4C4F" w:rsidRDefault="00BB4347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lang w:eastAsia="ru-RU"/>
              </w:rPr>
              <w:t>15</w:t>
            </w:r>
          </w:p>
        </w:tc>
      </w:tr>
      <w:tr w:rsidR="00FF4C4F" w:rsidRPr="00FF4C4F" w14:paraId="28CCAD55" w14:textId="77777777" w:rsidTr="00652966">
        <w:trPr>
          <w:trHeight w:val="408"/>
          <w:jc w:val="center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4E97D6" w14:textId="6811DAC0" w:rsidR="00FF4C4F" w:rsidRPr="00FF4C4F" w:rsidRDefault="00BB4347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lang w:eastAsia="ru-RU"/>
              </w:rPr>
              <w:t>30.12.2020</w:t>
            </w:r>
          </w:p>
        </w:tc>
        <w:tc>
          <w:tcPr>
            <w:tcW w:w="6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23A6BC" w14:textId="4A2A0400" w:rsidR="00FF4C4F" w:rsidRPr="00FF4C4F" w:rsidRDefault="00BB4347" w:rsidP="00FF4C4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lang w:eastAsia="ru-RU"/>
              </w:rPr>
              <w:t>Тестирование программного обеспечения</w:t>
            </w:r>
          </w:p>
        </w:tc>
        <w:tc>
          <w:tcPr>
            <w:tcW w:w="1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C06AC4" w14:textId="69852FAE" w:rsidR="00FF4C4F" w:rsidRPr="00FF4C4F" w:rsidRDefault="00BB4347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lang w:eastAsia="ru-RU"/>
              </w:rPr>
              <w:t>10</w:t>
            </w:r>
          </w:p>
        </w:tc>
      </w:tr>
      <w:tr w:rsidR="00BB4347" w:rsidRPr="00FF4C4F" w14:paraId="00A07B3B" w14:textId="77777777" w:rsidTr="00652966">
        <w:trPr>
          <w:trHeight w:val="408"/>
          <w:jc w:val="center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225E55" w14:textId="1FAB3444" w:rsidR="00BB4347" w:rsidRPr="00FF4C4F" w:rsidRDefault="00BB4347" w:rsidP="00BB434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lang w:eastAsia="ru-RU"/>
              </w:rPr>
              <w:t>05.01.2021</w:t>
            </w:r>
          </w:p>
        </w:tc>
        <w:tc>
          <w:tcPr>
            <w:tcW w:w="6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89D584" w14:textId="01A0C7EE" w:rsidR="00BB4347" w:rsidRPr="00FF4C4F" w:rsidRDefault="00BB4347" w:rsidP="00BB4347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BB4347">
              <w:rPr>
                <w:rFonts w:ascii="Times New Roman" w:eastAsia="Times New Roman" w:hAnsi="Times New Roman" w:cs="Times New Roman"/>
                <w:bCs/>
                <w:lang w:eastAsia="ru-RU"/>
              </w:rPr>
              <w:t>Выполнение задания по разделу «Социальная ответственность»</w:t>
            </w:r>
          </w:p>
        </w:tc>
        <w:tc>
          <w:tcPr>
            <w:tcW w:w="1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D125B5" w14:textId="7EBFD931" w:rsidR="00BB4347" w:rsidRPr="00FF4C4F" w:rsidRDefault="00BB4347" w:rsidP="00BB434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lang w:eastAsia="ru-RU"/>
              </w:rPr>
              <w:t>5</w:t>
            </w:r>
          </w:p>
        </w:tc>
      </w:tr>
      <w:tr w:rsidR="00BB4347" w:rsidRPr="00FF4C4F" w14:paraId="4E627CD2" w14:textId="77777777" w:rsidTr="00652966">
        <w:trPr>
          <w:trHeight w:val="408"/>
          <w:jc w:val="center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A43E2F" w14:textId="181A8D61" w:rsidR="00BB4347" w:rsidRPr="00FF4C4F" w:rsidRDefault="00BB4347" w:rsidP="00BB434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lang w:eastAsia="ru-RU"/>
              </w:rPr>
              <w:t>10.01.2021</w:t>
            </w:r>
          </w:p>
        </w:tc>
        <w:tc>
          <w:tcPr>
            <w:tcW w:w="6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F249F2" w14:textId="1022A4D2" w:rsidR="00BB4347" w:rsidRPr="00FF4C4F" w:rsidRDefault="00BB4347" w:rsidP="00BB4347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BB4347">
              <w:rPr>
                <w:rFonts w:ascii="Times New Roman" w:eastAsia="Times New Roman" w:hAnsi="Times New Roman" w:cs="Times New Roman"/>
                <w:bCs/>
                <w:lang w:eastAsia="ru-RU"/>
              </w:rPr>
              <w:t>Выполнение задания по разделу «Финансовый менеджмент»</w:t>
            </w:r>
          </w:p>
        </w:tc>
        <w:tc>
          <w:tcPr>
            <w:tcW w:w="1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0BA917" w14:textId="77777777" w:rsidR="00BB4347" w:rsidRPr="00FF4C4F" w:rsidRDefault="00BB4347" w:rsidP="00BB434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bCs/>
                <w:lang w:eastAsia="ru-RU"/>
              </w:rPr>
              <w:t>5</w:t>
            </w:r>
          </w:p>
        </w:tc>
      </w:tr>
      <w:tr w:rsidR="00FF4C4F" w:rsidRPr="00FF4C4F" w14:paraId="2A460798" w14:textId="77777777" w:rsidTr="00652966">
        <w:trPr>
          <w:trHeight w:val="408"/>
          <w:jc w:val="center"/>
        </w:trPr>
        <w:tc>
          <w:tcPr>
            <w:tcW w:w="19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5B573C" w14:textId="7D85AE87" w:rsidR="00FF4C4F" w:rsidRPr="00FF4C4F" w:rsidRDefault="00BB4347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lang w:eastAsia="ru-RU"/>
              </w:rPr>
              <w:t>22.01.2021</w:t>
            </w:r>
          </w:p>
        </w:tc>
        <w:tc>
          <w:tcPr>
            <w:tcW w:w="6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2E758F" w14:textId="29622250" w:rsidR="00FF4C4F" w:rsidRPr="00FF4C4F" w:rsidRDefault="00BB4347" w:rsidP="00FF4C4F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BB4347">
              <w:rPr>
                <w:rFonts w:ascii="Times New Roman" w:eastAsia="Times New Roman" w:hAnsi="Times New Roman" w:cs="Times New Roman"/>
                <w:bCs/>
                <w:lang w:eastAsia="ru-RU"/>
              </w:rPr>
              <w:t>Оформление расчётно-пояснительной записки</w:t>
            </w:r>
          </w:p>
        </w:tc>
        <w:tc>
          <w:tcPr>
            <w:tcW w:w="1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60C3D7" w14:textId="77777777" w:rsidR="00FF4C4F" w:rsidRPr="00FF4C4F" w:rsidRDefault="00FF4C4F" w:rsidP="00FF4C4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FF4C4F">
              <w:rPr>
                <w:rFonts w:ascii="Times New Roman" w:eastAsia="Times New Roman" w:hAnsi="Times New Roman" w:cs="Times New Roman"/>
                <w:bCs/>
                <w:lang w:eastAsia="ru-RU"/>
              </w:rPr>
              <w:t>5</w:t>
            </w:r>
          </w:p>
        </w:tc>
      </w:tr>
    </w:tbl>
    <w:p w14:paraId="5B9E08B1" w14:textId="77777777" w:rsidR="00FF4C4F" w:rsidRPr="00FF4C4F" w:rsidRDefault="00FF4C4F" w:rsidP="00FF4C4F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оставил руководитель ВКР:</w:t>
      </w:r>
    </w:p>
    <w:tbl>
      <w:tblPr>
        <w:tblStyle w:val="520"/>
        <w:tblW w:w="9747" w:type="dxa"/>
        <w:tblLook w:val="04A0" w:firstRow="1" w:lastRow="0" w:firstColumn="1" w:lastColumn="0" w:noHBand="0" w:noVBand="1"/>
      </w:tblPr>
      <w:tblGrid>
        <w:gridCol w:w="3085"/>
        <w:gridCol w:w="1896"/>
        <w:gridCol w:w="1931"/>
        <w:gridCol w:w="1426"/>
        <w:gridCol w:w="1409"/>
      </w:tblGrid>
      <w:tr w:rsidR="00FF4C4F" w:rsidRPr="00FF4C4F" w14:paraId="0B9A3CCF" w14:textId="77777777" w:rsidTr="00652966">
        <w:tc>
          <w:tcPr>
            <w:tcW w:w="3085" w:type="dxa"/>
          </w:tcPr>
          <w:p w14:paraId="58C04A29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олжность, место работы</w:t>
            </w:r>
          </w:p>
        </w:tc>
        <w:tc>
          <w:tcPr>
            <w:tcW w:w="1896" w:type="dxa"/>
          </w:tcPr>
          <w:p w14:paraId="63E9FB42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31" w:type="dxa"/>
          </w:tcPr>
          <w:p w14:paraId="2258F031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426" w:type="dxa"/>
          </w:tcPr>
          <w:p w14:paraId="490339C7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09" w:type="dxa"/>
          </w:tcPr>
          <w:p w14:paraId="1BCC670E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FF4C4F" w:rsidRPr="00FF4C4F" w14:paraId="314BDEBA" w14:textId="77777777" w:rsidTr="00652966">
        <w:tc>
          <w:tcPr>
            <w:tcW w:w="3085" w:type="dxa"/>
          </w:tcPr>
          <w:p w14:paraId="38A07149" w14:textId="20FDB3C1" w:rsidR="00FF4C4F" w:rsidRPr="00FF4C4F" w:rsidRDefault="001C0B82" w:rsidP="00FF4C4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цент, ОЭЭ ИШЭ ТПУ</w:t>
            </w:r>
          </w:p>
        </w:tc>
        <w:tc>
          <w:tcPr>
            <w:tcW w:w="1896" w:type="dxa"/>
          </w:tcPr>
          <w:p w14:paraId="7E26BF9A" w14:textId="415E91F0" w:rsidR="00FF4C4F" w:rsidRPr="00FF4C4F" w:rsidRDefault="001C0B82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хоров А.В.</w:t>
            </w:r>
          </w:p>
        </w:tc>
        <w:tc>
          <w:tcPr>
            <w:tcW w:w="1931" w:type="dxa"/>
          </w:tcPr>
          <w:p w14:paraId="2F917F17" w14:textId="77777777" w:rsidR="00FF4C4F" w:rsidRPr="00FF4C4F" w:rsidRDefault="00FF4C4F" w:rsidP="00FF4C4F">
            <w:pPr>
              <w:spacing w:after="200"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к. т. н.</w:t>
            </w:r>
          </w:p>
        </w:tc>
        <w:tc>
          <w:tcPr>
            <w:tcW w:w="1426" w:type="dxa"/>
          </w:tcPr>
          <w:p w14:paraId="7BC570D7" w14:textId="77777777" w:rsidR="00FF4C4F" w:rsidRPr="00FF4C4F" w:rsidRDefault="00FF4C4F" w:rsidP="00FF4C4F">
            <w:p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09" w:type="dxa"/>
          </w:tcPr>
          <w:p w14:paraId="6086DFFD" w14:textId="77777777" w:rsidR="00FF4C4F" w:rsidRPr="00FF4C4F" w:rsidRDefault="00FF4C4F" w:rsidP="00FF4C4F">
            <w:pPr>
              <w:spacing w:after="20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29.06.2020</w:t>
            </w:r>
          </w:p>
        </w:tc>
      </w:tr>
    </w:tbl>
    <w:p w14:paraId="46AC5C0A" w14:textId="77777777" w:rsidR="00FF4C4F" w:rsidRPr="00FF4C4F" w:rsidRDefault="00FF4C4F" w:rsidP="00FF4C4F">
      <w:pPr>
        <w:spacing w:before="120"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ОГЛАСОВАНО</w:t>
      </w:r>
    </w:p>
    <w:p w14:paraId="5D53B6A2" w14:textId="77777777" w:rsidR="00FF4C4F" w:rsidRPr="00FF4C4F" w:rsidRDefault="00FF4C4F" w:rsidP="00FF4C4F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Консультанты по ВКР:</w:t>
      </w:r>
    </w:p>
    <w:tbl>
      <w:tblPr>
        <w:tblStyle w:val="6"/>
        <w:tblW w:w="9747" w:type="dxa"/>
        <w:tblLook w:val="04A0" w:firstRow="1" w:lastRow="0" w:firstColumn="1" w:lastColumn="0" w:noHBand="0" w:noVBand="1"/>
      </w:tblPr>
      <w:tblGrid>
        <w:gridCol w:w="3085"/>
        <w:gridCol w:w="1843"/>
        <w:gridCol w:w="1984"/>
        <w:gridCol w:w="1426"/>
        <w:gridCol w:w="1409"/>
      </w:tblGrid>
      <w:tr w:rsidR="00FF4C4F" w:rsidRPr="00FF4C4F" w14:paraId="2E96126D" w14:textId="77777777" w:rsidTr="00652966">
        <w:tc>
          <w:tcPr>
            <w:tcW w:w="3085" w:type="dxa"/>
          </w:tcPr>
          <w:p w14:paraId="6F925E3C" w14:textId="77777777" w:rsidR="00FF4C4F" w:rsidRPr="00FF4C4F" w:rsidRDefault="00FF4C4F" w:rsidP="00FF4C4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олжность, место работы</w:t>
            </w:r>
          </w:p>
        </w:tc>
        <w:tc>
          <w:tcPr>
            <w:tcW w:w="1843" w:type="dxa"/>
          </w:tcPr>
          <w:p w14:paraId="5D360786" w14:textId="77777777" w:rsidR="00FF4C4F" w:rsidRPr="00FF4C4F" w:rsidRDefault="00FF4C4F" w:rsidP="00FF4C4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</w:tcPr>
          <w:p w14:paraId="7CCB96E3" w14:textId="77777777" w:rsidR="00FF4C4F" w:rsidRPr="00FF4C4F" w:rsidRDefault="00FF4C4F" w:rsidP="00FF4C4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426" w:type="dxa"/>
          </w:tcPr>
          <w:p w14:paraId="2968824B" w14:textId="77777777" w:rsidR="00FF4C4F" w:rsidRPr="00FF4C4F" w:rsidRDefault="00FF4C4F" w:rsidP="00FF4C4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09" w:type="dxa"/>
          </w:tcPr>
          <w:p w14:paraId="295B4C97" w14:textId="77777777" w:rsidR="00FF4C4F" w:rsidRPr="00FF4C4F" w:rsidRDefault="00FF4C4F" w:rsidP="00FF4C4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FF4C4F" w:rsidRPr="00FF4C4F" w14:paraId="4FAEA954" w14:textId="77777777" w:rsidTr="00652966">
        <w:tc>
          <w:tcPr>
            <w:tcW w:w="3085" w:type="dxa"/>
          </w:tcPr>
          <w:p w14:paraId="510E79C9" w14:textId="662BD713" w:rsidR="00FF4C4F" w:rsidRPr="00FF4C4F" w:rsidRDefault="001C0B82" w:rsidP="00FF4C4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7099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цент, каф. КСУП ТУСУР</w:t>
            </w:r>
          </w:p>
        </w:tc>
        <w:tc>
          <w:tcPr>
            <w:tcW w:w="1843" w:type="dxa"/>
          </w:tcPr>
          <w:p w14:paraId="3362E2B2" w14:textId="16EE69E1" w:rsidR="00FF4C4F" w:rsidRPr="00FF4C4F" w:rsidRDefault="001C0B82" w:rsidP="00FF4C4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лентьев А.А.</w:t>
            </w:r>
          </w:p>
        </w:tc>
        <w:tc>
          <w:tcPr>
            <w:tcW w:w="1984" w:type="dxa"/>
          </w:tcPr>
          <w:p w14:paraId="739F95DC" w14:textId="5D75597C" w:rsidR="00FF4C4F" w:rsidRPr="00FF4C4F" w:rsidRDefault="001C0B82" w:rsidP="00FF4C4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к. т. н.</w:t>
            </w:r>
          </w:p>
        </w:tc>
        <w:tc>
          <w:tcPr>
            <w:tcW w:w="1426" w:type="dxa"/>
          </w:tcPr>
          <w:p w14:paraId="4C4518E6" w14:textId="77777777" w:rsidR="00FF4C4F" w:rsidRPr="00FF4C4F" w:rsidRDefault="00FF4C4F" w:rsidP="00FF4C4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09" w:type="dxa"/>
          </w:tcPr>
          <w:p w14:paraId="11D912B0" w14:textId="77777777" w:rsidR="00FF4C4F" w:rsidRPr="00FF4C4F" w:rsidRDefault="00FF4C4F" w:rsidP="00FF4C4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29.06.2020</w:t>
            </w:r>
          </w:p>
        </w:tc>
      </w:tr>
    </w:tbl>
    <w:p w14:paraId="7AA2C89D" w14:textId="77777777" w:rsidR="00FF4C4F" w:rsidRPr="00FF4C4F" w:rsidRDefault="00FF4C4F" w:rsidP="00FF4C4F">
      <w:pPr>
        <w:spacing w:before="120"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F4C4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Руководитель ООП:    </w:t>
      </w:r>
    </w:p>
    <w:tbl>
      <w:tblPr>
        <w:tblStyle w:val="42"/>
        <w:tblW w:w="9747" w:type="dxa"/>
        <w:tblLook w:val="04A0" w:firstRow="1" w:lastRow="0" w:firstColumn="1" w:lastColumn="0" w:noHBand="0" w:noVBand="1"/>
      </w:tblPr>
      <w:tblGrid>
        <w:gridCol w:w="3085"/>
        <w:gridCol w:w="1872"/>
        <w:gridCol w:w="1984"/>
        <w:gridCol w:w="1389"/>
        <w:gridCol w:w="1417"/>
      </w:tblGrid>
      <w:tr w:rsidR="00FF4C4F" w:rsidRPr="00FF4C4F" w14:paraId="139333E1" w14:textId="77777777" w:rsidTr="00652966">
        <w:tc>
          <w:tcPr>
            <w:tcW w:w="3085" w:type="dxa"/>
          </w:tcPr>
          <w:p w14:paraId="51F72BB7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олжность, место работы</w:t>
            </w:r>
          </w:p>
        </w:tc>
        <w:tc>
          <w:tcPr>
            <w:tcW w:w="1872" w:type="dxa"/>
          </w:tcPr>
          <w:p w14:paraId="1254EEEA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</w:tcPr>
          <w:p w14:paraId="5F5E3BE8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389" w:type="dxa"/>
          </w:tcPr>
          <w:p w14:paraId="3D2D1643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17" w:type="dxa"/>
          </w:tcPr>
          <w:p w14:paraId="05BBE029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F4C4F">
              <w:rPr>
                <w:rFonts w:ascii="Times New Roman" w:hAnsi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FF4C4F" w:rsidRPr="00FF4C4F" w14:paraId="577EB067" w14:textId="77777777" w:rsidTr="00652966">
        <w:tc>
          <w:tcPr>
            <w:tcW w:w="3085" w:type="dxa"/>
            <w:vAlign w:val="center"/>
          </w:tcPr>
          <w:p w14:paraId="1139EDF2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доцент, ОЭЭ ИШЭ ТПУ</w:t>
            </w:r>
          </w:p>
        </w:tc>
        <w:tc>
          <w:tcPr>
            <w:tcW w:w="1872" w:type="dxa"/>
            <w:vAlign w:val="center"/>
          </w:tcPr>
          <w:p w14:paraId="766A2105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Прохоров А. В.</w:t>
            </w:r>
          </w:p>
        </w:tc>
        <w:tc>
          <w:tcPr>
            <w:tcW w:w="1984" w:type="dxa"/>
          </w:tcPr>
          <w:p w14:paraId="6081C14A" w14:textId="77777777" w:rsidR="00FF4C4F" w:rsidRPr="00FF4C4F" w:rsidRDefault="00FF4C4F" w:rsidP="00FF4C4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к. т. н.</w:t>
            </w:r>
          </w:p>
        </w:tc>
        <w:tc>
          <w:tcPr>
            <w:tcW w:w="1389" w:type="dxa"/>
          </w:tcPr>
          <w:p w14:paraId="6CE1131D" w14:textId="77777777" w:rsidR="00FF4C4F" w:rsidRPr="00FF4C4F" w:rsidRDefault="00FF4C4F" w:rsidP="00FF4C4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11A73A92" w14:textId="77777777" w:rsidR="00FF4C4F" w:rsidRPr="00FF4C4F" w:rsidRDefault="00FF4C4F" w:rsidP="00FF4C4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F4C4F">
              <w:rPr>
                <w:rFonts w:ascii="Times New Roman" w:hAnsi="Times New Roman" w:cs="Times New Roman"/>
                <w:sz w:val="24"/>
                <w:szCs w:val="24"/>
              </w:rPr>
              <w:t>29.06.2020</w:t>
            </w:r>
          </w:p>
        </w:tc>
      </w:tr>
      <w:bookmarkEnd w:id="0"/>
      <w:bookmarkEnd w:id="1"/>
    </w:tbl>
    <w:p w14:paraId="2D0F6543" w14:textId="1D45CBA4" w:rsidR="00DB3EE1" w:rsidRDefault="00DB3EE1" w:rsidP="00AC4E0E">
      <w:pPr>
        <w:spacing w:line="254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374DD11D" w14:textId="6A712917" w:rsidR="00FA31F9" w:rsidRPr="00DB3EE1" w:rsidRDefault="00AC4E0E" w:rsidP="00DB3EE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2" w:name="_Toc43125337"/>
      <w:bookmarkStart w:id="3" w:name="_Toc42944671"/>
      <w:bookmarkStart w:id="4" w:name="_Toc42875128"/>
      <w:r w:rsidRPr="00DB3EE1">
        <w:rPr>
          <w:rFonts w:ascii="Times New Roman" w:hAnsi="Times New Roman" w:cs="Times New Roman"/>
          <w:b/>
          <w:sz w:val="28"/>
          <w:szCs w:val="28"/>
        </w:rPr>
        <w:lastRenderedPageBreak/>
        <w:t>Реферат</w:t>
      </w:r>
      <w:bookmarkEnd w:id="2"/>
      <w:bookmarkEnd w:id="3"/>
      <w:bookmarkEnd w:id="4"/>
    </w:p>
    <w:p w14:paraId="2623A32B" w14:textId="271C9B2F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Выпускная квалификационная работа содержит </w:t>
      </w:r>
      <w:r w:rsidR="00D01204">
        <w:rPr>
          <w:rFonts w:ascii="Times New Roman" w:hAnsi="Times New Roman" w:cs="Times New Roman"/>
          <w:sz w:val="28"/>
          <w:szCs w:val="28"/>
        </w:rPr>
        <w:t>95</w:t>
      </w:r>
      <w:r w:rsidR="00D01204" w:rsidRPr="00B44D28">
        <w:rPr>
          <w:rFonts w:ascii="Times New Roman" w:hAnsi="Times New Roman" w:cs="Times New Roman"/>
          <w:sz w:val="28"/>
          <w:szCs w:val="28"/>
        </w:rPr>
        <w:t xml:space="preserve"> </w:t>
      </w:r>
      <w:r w:rsidRPr="00B44D28">
        <w:rPr>
          <w:rFonts w:ascii="Times New Roman" w:hAnsi="Times New Roman" w:cs="Times New Roman"/>
          <w:sz w:val="28"/>
          <w:szCs w:val="28"/>
        </w:rPr>
        <w:t xml:space="preserve">страниц, </w:t>
      </w:r>
      <w:r w:rsidR="00D01204">
        <w:rPr>
          <w:rFonts w:ascii="Times New Roman" w:hAnsi="Times New Roman" w:cs="Times New Roman"/>
          <w:sz w:val="28"/>
          <w:szCs w:val="28"/>
        </w:rPr>
        <w:t>27</w:t>
      </w:r>
      <w:r w:rsidR="00D01204" w:rsidRPr="00B44D28">
        <w:rPr>
          <w:rFonts w:ascii="Times New Roman" w:hAnsi="Times New Roman" w:cs="Times New Roman"/>
          <w:sz w:val="28"/>
          <w:szCs w:val="28"/>
        </w:rPr>
        <w:t xml:space="preserve"> </w:t>
      </w:r>
      <w:r w:rsidR="00D550E7" w:rsidRPr="00B44D28">
        <w:rPr>
          <w:rFonts w:ascii="Times New Roman" w:hAnsi="Times New Roman" w:cs="Times New Roman"/>
          <w:sz w:val="28"/>
          <w:szCs w:val="28"/>
        </w:rPr>
        <w:t>рисунк</w:t>
      </w:r>
      <w:r w:rsidR="00D550E7">
        <w:rPr>
          <w:rFonts w:ascii="Times New Roman" w:hAnsi="Times New Roman" w:cs="Times New Roman"/>
          <w:sz w:val="28"/>
          <w:szCs w:val="28"/>
        </w:rPr>
        <w:t>ов</w:t>
      </w:r>
      <w:r w:rsidRPr="00B44D28">
        <w:rPr>
          <w:rFonts w:ascii="Times New Roman" w:hAnsi="Times New Roman" w:cs="Times New Roman"/>
          <w:sz w:val="28"/>
          <w:szCs w:val="28"/>
        </w:rPr>
        <w:t xml:space="preserve">, </w:t>
      </w:r>
      <w:r w:rsidR="00C172FF">
        <w:rPr>
          <w:rFonts w:ascii="Times New Roman" w:hAnsi="Times New Roman" w:cs="Times New Roman"/>
          <w:sz w:val="28"/>
          <w:szCs w:val="28"/>
        </w:rPr>
        <w:t>23</w:t>
      </w:r>
      <w:r w:rsidRPr="00B44D28">
        <w:rPr>
          <w:rFonts w:ascii="Times New Roman" w:hAnsi="Times New Roman" w:cs="Times New Roman"/>
          <w:sz w:val="28"/>
          <w:szCs w:val="28"/>
        </w:rPr>
        <w:t xml:space="preserve"> таблицы, </w:t>
      </w:r>
      <w:r w:rsidR="008A2B7F">
        <w:rPr>
          <w:rFonts w:ascii="Times New Roman" w:hAnsi="Times New Roman" w:cs="Times New Roman"/>
          <w:sz w:val="28"/>
          <w:szCs w:val="28"/>
        </w:rPr>
        <w:t>27</w:t>
      </w:r>
      <w:r w:rsidRPr="00B44D28">
        <w:rPr>
          <w:rFonts w:ascii="Times New Roman" w:hAnsi="Times New Roman" w:cs="Times New Roman"/>
          <w:sz w:val="28"/>
          <w:szCs w:val="28"/>
        </w:rPr>
        <w:t xml:space="preserve"> использованных источ</w:t>
      </w:r>
      <w:r w:rsidR="00C172FF">
        <w:rPr>
          <w:rFonts w:ascii="Times New Roman" w:hAnsi="Times New Roman" w:cs="Times New Roman"/>
          <w:sz w:val="28"/>
          <w:szCs w:val="28"/>
        </w:rPr>
        <w:t>ников</w:t>
      </w:r>
      <w:r w:rsidR="00D21161">
        <w:rPr>
          <w:rFonts w:ascii="Times New Roman" w:hAnsi="Times New Roman" w:cs="Times New Roman"/>
          <w:sz w:val="28"/>
          <w:szCs w:val="28"/>
        </w:rPr>
        <w:t>, 1 приложение</w:t>
      </w:r>
      <w:r w:rsidRPr="00B44D28">
        <w:rPr>
          <w:rFonts w:ascii="Times New Roman" w:hAnsi="Times New Roman" w:cs="Times New Roman"/>
          <w:sz w:val="28"/>
          <w:szCs w:val="28"/>
        </w:rPr>
        <w:t>.</w:t>
      </w:r>
    </w:p>
    <w:p w14:paraId="403780E3" w14:textId="1EDE693A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Ключевые слова: автоматика </w:t>
      </w:r>
      <w:r>
        <w:rPr>
          <w:rFonts w:ascii="Times New Roman" w:hAnsi="Times New Roman" w:cs="Times New Roman"/>
          <w:sz w:val="28"/>
          <w:szCs w:val="28"/>
        </w:rPr>
        <w:t xml:space="preserve">ликвидации асинхронного режима, классификация, </w:t>
      </w:r>
      <w:r w:rsidRPr="00B44D28">
        <w:rPr>
          <w:rFonts w:ascii="Times New Roman" w:hAnsi="Times New Roman" w:cs="Times New Roman"/>
          <w:sz w:val="28"/>
          <w:szCs w:val="28"/>
        </w:rPr>
        <w:t>кластеризация</w:t>
      </w:r>
      <w:r>
        <w:rPr>
          <w:rFonts w:ascii="Times New Roman" w:hAnsi="Times New Roman" w:cs="Times New Roman"/>
          <w:sz w:val="28"/>
          <w:szCs w:val="28"/>
        </w:rPr>
        <w:t xml:space="preserve">, метод опорных векторов, </w:t>
      </w:r>
      <w:r w:rsidRPr="00B44D28">
        <w:rPr>
          <w:rFonts w:ascii="Times New Roman" w:hAnsi="Times New Roman" w:cs="Times New Roman"/>
          <w:sz w:val="28"/>
          <w:szCs w:val="28"/>
        </w:rPr>
        <w:t>сечение деления системы, группа когерентных генер</w:t>
      </w:r>
      <w:r>
        <w:rPr>
          <w:rFonts w:ascii="Times New Roman" w:hAnsi="Times New Roman" w:cs="Times New Roman"/>
          <w:sz w:val="28"/>
          <w:szCs w:val="28"/>
        </w:rPr>
        <w:t>аторов</w:t>
      </w:r>
      <w:r w:rsidRPr="00B44D28">
        <w:rPr>
          <w:rFonts w:ascii="Times New Roman" w:hAnsi="Times New Roman" w:cs="Times New Roman"/>
          <w:sz w:val="28"/>
          <w:szCs w:val="28"/>
        </w:rPr>
        <w:t>.</w:t>
      </w:r>
    </w:p>
    <w:p w14:paraId="2C585D42" w14:textId="265CBB2E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Объектом исследования является</w:t>
      </w:r>
      <w:r>
        <w:rPr>
          <w:rFonts w:ascii="Times New Roman" w:hAnsi="Times New Roman" w:cs="Times New Roman"/>
          <w:sz w:val="28"/>
          <w:szCs w:val="28"/>
        </w:rPr>
        <w:t xml:space="preserve"> система централизованной </w:t>
      </w:r>
      <w:r w:rsidRPr="00B44D28">
        <w:rPr>
          <w:rFonts w:ascii="Times New Roman" w:hAnsi="Times New Roman" w:cs="Times New Roman"/>
          <w:sz w:val="28"/>
          <w:szCs w:val="28"/>
        </w:rPr>
        <w:t>автоматик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B44D28">
        <w:rPr>
          <w:rFonts w:ascii="Times New Roman" w:hAnsi="Times New Roman" w:cs="Times New Roman"/>
          <w:sz w:val="28"/>
          <w:szCs w:val="28"/>
        </w:rPr>
        <w:t xml:space="preserve"> ликвидации асинхронного режима.</w:t>
      </w:r>
    </w:p>
    <w:p w14:paraId="54FE69D1" w14:textId="6CCE4142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Предмет исследования: </w:t>
      </w:r>
      <w:r>
        <w:rPr>
          <w:rFonts w:ascii="Times New Roman" w:hAnsi="Times New Roman" w:cs="Times New Roman"/>
          <w:sz w:val="28"/>
          <w:szCs w:val="28"/>
        </w:rPr>
        <w:t xml:space="preserve">программное обеспечение </w:t>
      </w:r>
      <w:r w:rsidRPr="00B44D28">
        <w:rPr>
          <w:rFonts w:ascii="Times New Roman" w:hAnsi="Times New Roman" w:cs="Times New Roman"/>
          <w:sz w:val="28"/>
          <w:szCs w:val="28"/>
        </w:rPr>
        <w:t xml:space="preserve">централизованной </w:t>
      </w:r>
      <w:r>
        <w:rPr>
          <w:rFonts w:ascii="Times New Roman" w:hAnsi="Times New Roman" w:cs="Times New Roman"/>
          <w:sz w:val="28"/>
          <w:szCs w:val="28"/>
        </w:rPr>
        <w:t xml:space="preserve">автоматики ликвидации </w:t>
      </w:r>
      <w:r w:rsidRPr="00B44D28">
        <w:rPr>
          <w:rFonts w:ascii="Times New Roman" w:hAnsi="Times New Roman" w:cs="Times New Roman"/>
          <w:sz w:val="28"/>
          <w:szCs w:val="28"/>
        </w:rPr>
        <w:t>асинхронного режима.</w:t>
      </w:r>
    </w:p>
    <w:p w14:paraId="3F2E63A6" w14:textId="1828B8FD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Цель работы: разработка </w:t>
      </w:r>
      <w:r>
        <w:rPr>
          <w:rFonts w:ascii="Times New Roman" w:hAnsi="Times New Roman" w:cs="Times New Roman"/>
          <w:sz w:val="28"/>
          <w:szCs w:val="28"/>
        </w:rPr>
        <w:t xml:space="preserve">программного обеспечения </w:t>
      </w:r>
      <w:r w:rsidRPr="00B44D28">
        <w:rPr>
          <w:rFonts w:ascii="Times New Roman" w:hAnsi="Times New Roman" w:cs="Times New Roman"/>
          <w:sz w:val="28"/>
          <w:szCs w:val="28"/>
        </w:rPr>
        <w:t>централизованной автоматики ликвидации асинхронного режима.</w:t>
      </w:r>
    </w:p>
    <w:p w14:paraId="71B1A048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В качестве методов исследования применялись:</w:t>
      </w:r>
    </w:p>
    <w:p w14:paraId="4C0200A0" w14:textId="29AF97C3" w:rsidR="00B32FDE" w:rsidRDefault="00B44D28" w:rsidP="008947BB">
      <w:pPr>
        <w:numPr>
          <w:ilvl w:val="0"/>
          <w:numId w:val="18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метод нечетки</w:t>
      </w:r>
      <w:r w:rsidR="00B32FDE">
        <w:rPr>
          <w:rFonts w:ascii="Times New Roman" w:hAnsi="Times New Roman" w:cs="Times New Roman"/>
          <w:sz w:val="28"/>
          <w:szCs w:val="28"/>
        </w:rPr>
        <w:t>х С-средних для кластеризации</w:t>
      </w:r>
      <w:r w:rsidR="00B32FDE" w:rsidRPr="00B32FDE">
        <w:rPr>
          <w:rFonts w:ascii="Times New Roman" w:hAnsi="Times New Roman" w:cs="Times New Roman"/>
          <w:sz w:val="28"/>
          <w:szCs w:val="28"/>
        </w:rPr>
        <w:t xml:space="preserve"> </w:t>
      </w:r>
      <w:r w:rsidR="00B32FDE" w:rsidRPr="00B44D28">
        <w:rPr>
          <w:rFonts w:ascii="Times New Roman" w:hAnsi="Times New Roman" w:cs="Times New Roman"/>
          <w:sz w:val="28"/>
          <w:szCs w:val="28"/>
        </w:rPr>
        <w:t>временных рядов данных</w:t>
      </w:r>
      <w:r w:rsidR="00B32FDE">
        <w:rPr>
          <w:rFonts w:ascii="Times New Roman" w:hAnsi="Times New Roman" w:cs="Times New Roman"/>
          <w:sz w:val="28"/>
          <w:szCs w:val="28"/>
        </w:rPr>
        <w:t>;</w:t>
      </w:r>
    </w:p>
    <w:p w14:paraId="3879FB92" w14:textId="16DB39EB" w:rsidR="00B44D28" w:rsidRPr="00B44D28" w:rsidRDefault="00B44D28" w:rsidP="008947BB">
      <w:pPr>
        <w:numPr>
          <w:ilvl w:val="0"/>
          <w:numId w:val="18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метод </w:t>
      </w:r>
      <w:r w:rsidR="00652966">
        <w:rPr>
          <w:rFonts w:ascii="Times New Roman" w:hAnsi="Times New Roman" w:cs="Times New Roman"/>
          <w:sz w:val="28"/>
          <w:szCs w:val="28"/>
        </w:rPr>
        <w:t>опорных векторов</w:t>
      </w:r>
      <w:r w:rsidRPr="00B44D28">
        <w:rPr>
          <w:rFonts w:ascii="Times New Roman" w:hAnsi="Times New Roman" w:cs="Times New Roman"/>
          <w:sz w:val="28"/>
          <w:szCs w:val="28"/>
        </w:rPr>
        <w:t xml:space="preserve"> для классификации временных рядов данных.</w:t>
      </w:r>
    </w:p>
    <w:p w14:paraId="3AB4F0C6" w14:textId="5D1ED7F4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В процессе исследования проводились: анализ </w:t>
      </w:r>
      <w:r w:rsidR="0067517E">
        <w:rPr>
          <w:rFonts w:ascii="Times New Roman" w:hAnsi="Times New Roman" w:cs="Times New Roman"/>
          <w:sz w:val="28"/>
          <w:szCs w:val="28"/>
        </w:rPr>
        <w:t>архитектур</w:t>
      </w:r>
      <w:r w:rsidRPr="00B44D28">
        <w:rPr>
          <w:rFonts w:ascii="Times New Roman" w:hAnsi="Times New Roman" w:cs="Times New Roman"/>
          <w:sz w:val="28"/>
          <w:szCs w:val="28"/>
        </w:rPr>
        <w:t xml:space="preserve"> </w:t>
      </w:r>
      <w:r w:rsidR="0067517E" w:rsidRPr="0067517E">
        <w:rPr>
          <w:rFonts w:ascii="Times New Roman" w:hAnsi="Times New Roman" w:cs="Times New Roman"/>
          <w:sz w:val="28"/>
          <w:szCs w:val="28"/>
        </w:rPr>
        <w:t>систем централизованной противоаварийной автоматики</w:t>
      </w:r>
      <w:r w:rsidRPr="00B44D28">
        <w:rPr>
          <w:rFonts w:ascii="Times New Roman" w:hAnsi="Times New Roman" w:cs="Times New Roman"/>
          <w:sz w:val="28"/>
          <w:szCs w:val="28"/>
        </w:rPr>
        <w:t xml:space="preserve">, разработка </w:t>
      </w:r>
      <w:r w:rsidR="0067517E">
        <w:rPr>
          <w:rFonts w:ascii="Times New Roman" w:hAnsi="Times New Roman" w:cs="Times New Roman"/>
          <w:sz w:val="28"/>
          <w:szCs w:val="28"/>
        </w:rPr>
        <w:t>архитектуры</w:t>
      </w:r>
      <w:r w:rsidRPr="00B44D28">
        <w:rPr>
          <w:rFonts w:ascii="Times New Roman" w:hAnsi="Times New Roman" w:cs="Times New Roman"/>
          <w:sz w:val="28"/>
          <w:szCs w:val="28"/>
        </w:rPr>
        <w:t xml:space="preserve"> централизованной АЛАР</w:t>
      </w:r>
      <w:r w:rsidR="0067517E">
        <w:rPr>
          <w:rFonts w:ascii="Times New Roman" w:hAnsi="Times New Roman" w:cs="Times New Roman"/>
          <w:sz w:val="28"/>
          <w:szCs w:val="28"/>
        </w:rPr>
        <w:t xml:space="preserve">, разработка программного обеспечения </w:t>
      </w:r>
      <w:r w:rsidR="0067517E" w:rsidRPr="00B44D28">
        <w:rPr>
          <w:rFonts w:ascii="Times New Roman" w:hAnsi="Times New Roman" w:cs="Times New Roman"/>
          <w:sz w:val="28"/>
          <w:szCs w:val="28"/>
        </w:rPr>
        <w:t>централизованной АЛАР</w:t>
      </w:r>
      <w:r w:rsidRPr="00B44D28">
        <w:rPr>
          <w:rFonts w:ascii="Times New Roman" w:hAnsi="Times New Roman" w:cs="Times New Roman"/>
          <w:sz w:val="28"/>
          <w:szCs w:val="28"/>
        </w:rPr>
        <w:t>.</w:t>
      </w:r>
    </w:p>
    <w:p w14:paraId="4A85A283" w14:textId="2FB3C2BF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В результате исследования был</w:t>
      </w:r>
      <w:r w:rsidR="0067517E">
        <w:rPr>
          <w:rFonts w:ascii="Times New Roman" w:hAnsi="Times New Roman" w:cs="Times New Roman"/>
          <w:sz w:val="28"/>
          <w:szCs w:val="28"/>
        </w:rPr>
        <w:t>о</w:t>
      </w:r>
      <w:r w:rsidRPr="00B44D28">
        <w:rPr>
          <w:rFonts w:ascii="Times New Roman" w:hAnsi="Times New Roman" w:cs="Times New Roman"/>
          <w:sz w:val="28"/>
          <w:szCs w:val="28"/>
        </w:rPr>
        <w:t xml:space="preserve"> разработан</w:t>
      </w:r>
      <w:r w:rsidR="0067517E">
        <w:rPr>
          <w:rFonts w:ascii="Times New Roman" w:hAnsi="Times New Roman" w:cs="Times New Roman"/>
          <w:sz w:val="28"/>
          <w:szCs w:val="28"/>
        </w:rPr>
        <w:t>о программное обеспечение</w:t>
      </w:r>
      <w:r w:rsidR="0067517E" w:rsidRPr="0067517E">
        <w:rPr>
          <w:rFonts w:ascii="Times New Roman" w:hAnsi="Times New Roman" w:cs="Times New Roman"/>
          <w:sz w:val="28"/>
          <w:szCs w:val="28"/>
        </w:rPr>
        <w:t xml:space="preserve"> </w:t>
      </w:r>
      <w:r w:rsidRPr="00B44D28">
        <w:rPr>
          <w:rFonts w:ascii="Times New Roman" w:hAnsi="Times New Roman" w:cs="Times New Roman"/>
          <w:sz w:val="28"/>
          <w:szCs w:val="28"/>
        </w:rPr>
        <w:t>централизованной АЛАР</w:t>
      </w:r>
      <w:r w:rsidR="0067517E">
        <w:rPr>
          <w:rFonts w:ascii="Times New Roman" w:hAnsi="Times New Roman" w:cs="Times New Roman"/>
          <w:sz w:val="28"/>
          <w:szCs w:val="28"/>
        </w:rPr>
        <w:t xml:space="preserve"> и проведено тестирование его работы</w:t>
      </w:r>
      <w:r w:rsidRPr="00B44D28">
        <w:rPr>
          <w:rFonts w:ascii="Times New Roman" w:hAnsi="Times New Roman" w:cs="Times New Roman"/>
          <w:sz w:val="28"/>
          <w:szCs w:val="28"/>
        </w:rPr>
        <w:t>.</w:t>
      </w:r>
    </w:p>
    <w:p w14:paraId="03B8597B" w14:textId="714989C8" w:rsid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В дальнейшем планируется развитие резуль</w:t>
      </w:r>
      <w:r w:rsidR="0067517E">
        <w:rPr>
          <w:rFonts w:ascii="Times New Roman" w:hAnsi="Times New Roman" w:cs="Times New Roman"/>
          <w:sz w:val="28"/>
          <w:szCs w:val="28"/>
        </w:rPr>
        <w:t xml:space="preserve">татов работы в части </w:t>
      </w:r>
      <w:r w:rsidR="005D5B99">
        <w:rPr>
          <w:rFonts w:ascii="Times New Roman" w:hAnsi="Times New Roman" w:cs="Times New Roman"/>
          <w:sz w:val="28"/>
          <w:szCs w:val="28"/>
        </w:rPr>
        <w:t>совершенствования</w:t>
      </w:r>
      <w:r w:rsidR="00A647DA">
        <w:rPr>
          <w:rFonts w:ascii="Times New Roman" w:hAnsi="Times New Roman" w:cs="Times New Roman"/>
          <w:sz w:val="28"/>
          <w:szCs w:val="28"/>
        </w:rPr>
        <w:t xml:space="preserve"> </w:t>
      </w:r>
      <w:r w:rsidR="0067517E">
        <w:rPr>
          <w:rFonts w:ascii="Times New Roman" w:hAnsi="Times New Roman" w:cs="Times New Roman"/>
          <w:sz w:val="28"/>
          <w:szCs w:val="28"/>
        </w:rPr>
        <w:t>архитектуры</w:t>
      </w:r>
      <w:r w:rsidR="00CE06A2">
        <w:rPr>
          <w:rFonts w:ascii="Times New Roman" w:hAnsi="Times New Roman" w:cs="Times New Roman"/>
          <w:sz w:val="28"/>
          <w:szCs w:val="28"/>
        </w:rPr>
        <w:t>, повышения качества</w:t>
      </w:r>
      <w:r w:rsidR="0067517E">
        <w:rPr>
          <w:rFonts w:ascii="Times New Roman" w:hAnsi="Times New Roman" w:cs="Times New Roman"/>
          <w:sz w:val="28"/>
          <w:szCs w:val="28"/>
        </w:rPr>
        <w:t xml:space="preserve"> кода</w:t>
      </w:r>
      <w:r w:rsidR="0067517E" w:rsidRPr="0067517E">
        <w:rPr>
          <w:rFonts w:ascii="Times New Roman" w:hAnsi="Times New Roman" w:cs="Times New Roman"/>
          <w:sz w:val="28"/>
          <w:szCs w:val="28"/>
        </w:rPr>
        <w:t xml:space="preserve"> </w:t>
      </w:r>
      <w:r w:rsidR="0067517E">
        <w:rPr>
          <w:rFonts w:ascii="Times New Roman" w:hAnsi="Times New Roman" w:cs="Times New Roman"/>
          <w:sz w:val="28"/>
          <w:szCs w:val="28"/>
        </w:rPr>
        <w:t xml:space="preserve">программного обеспечения централизованной автоматики ликвидации асинхронного режима и разработки </w:t>
      </w:r>
      <w:r w:rsidRPr="00B44D28">
        <w:rPr>
          <w:rFonts w:ascii="Times New Roman" w:hAnsi="Times New Roman" w:cs="Times New Roman"/>
          <w:sz w:val="28"/>
          <w:szCs w:val="28"/>
        </w:rPr>
        <w:t>более быстр</w:t>
      </w:r>
      <w:r w:rsidR="0067517E">
        <w:rPr>
          <w:rFonts w:ascii="Times New Roman" w:hAnsi="Times New Roman" w:cs="Times New Roman"/>
          <w:sz w:val="28"/>
          <w:szCs w:val="28"/>
        </w:rPr>
        <w:t>ых</w:t>
      </w:r>
      <w:r w:rsidR="00CE06A2">
        <w:rPr>
          <w:rFonts w:ascii="Times New Roman" w:hAnsi="Times New Roman" w:cs="Times New Roman"/>
          <w:sz w:val="28"/>
          <w:szCs w:val="28"/>
        </w:rPr>
        <w:t xml:space="preserve"> (время выполнения менее 50 мс)</w:t>
      </w:r>
      <w:r w:rsidR="0067517E">
        <w:rPr>
          <w:rFonts w:ascii="Times New Roman" w:hAnsi="Times New Roman" w:cs="Times New Roman"/>
          <w:sz w:val="28"/>
          <w:szCs w:val="28"/>
        </w:rPr>
        <w:t xml:space="preserve"> и </w:t>
      </w:r>
      <w:r w:rsidR="00652966">
        <w:rPr>
          <w:rFonts w:ascii="Times New Roman" w:hAnsi="Times New Roman" w:cs="Times New Roman"/>
          <w:sz w:val="28"/>
          <w:szCs w:val="28"/>
        </w:rPr>
        <w:t>точных алгоритмов</w:t>
      </w:r>
      <w:r w:rsidR="00CE06A2">
        <w:rPr>
          <w:rFonts w:ascii="Times New Roman" w:hAnsi="Times New Roman" w:cs="Times New Roman"/>
          <w:sz w:val="28"/>
          <w:szCs w:val="28"/>
        </w:rPr>
        <w:t xml:space="preserve"> </w:t>
      </w:r>
      <w:r w:rsidR="00652966" w:rsidRPr="00B44D28">
        <w:rPr>
          <w:rFonts w:ascii="Times New Roman" w:hAnsi="Times New Roman" w:cs="Times New Roman"/>
          <w:sz w:val="28"/>
          <w:szCs w:val="28"/>
        </w:rPr>
        <w:t xml:space="preserve"> </w:t>
      </w:r>
      <w:r w:rsidR="0067517E">
        <w:rPr>
          <w:rFonts w:ascii="Times New Roman" w:hAnsi="Times New Roman" w:cs="Times New Roman"/>
          <w:sz w:val="28"/>
          <w:szCs w:val="28"/>
        </w:rPr>
        <w:t>идентификации и ликвидации асинхронного режима</w:t>
      </w:r>
      <w:r w:rsidR="00CE06A2">
        <w:rPr>
          <w:rFonts w:ascii="Times New Roman" w:hAnsi="Times New Roman" w:cs="Times New Roman"/>
          <w:sz w:val="28"/>
          <w:szCs w:val="28"/>
        </w:rPr>
        <w:t xml:space="preserve"> (точность идентификации 99,9%)</w:t>
      </w:r>
      <w:r w:rsidRPr="00B44D28">
        <w:rPr>
          <w:rFonts w:ascii="Times New Roman" w:hAnsi="Times New Roman" w:cs="Times New Roman"/>
          <w:sz w:val="28"/>
          <w:szCs w:val="28"/>
        </w:rPr>
        <w:t>.</w:t>
      </w:r>
    </w:p>
    <w:p w14:paraId="095EDC0D" w14:textId="77777777" w:rsidR="00CE06A2" w:rsidRDefault="00CE06A2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24D67A6" w14:textId="77777777" w:rsidR="00B44D28" w:rsidRPr="000B5799" w:rsidRDefault="00B44D28" w:rsidP="000B579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5" w:name="_Toc42875129"/>
      <w:bookmarkStart w:id="6" w:name="_Toc42944672"/>
      <w:bookmarkStart w:id="7" w:name="_Toc43125338"/>
      <w:r w:rsidRPr="000B5799">
        <w:rPr>
          <w:rFonts w:ascii="Times New Roman" w:hAnsi="Times New Roman" w:cs="Times New Roman"/>
          <w:b/>
          <w:sz w:val="28"/>
          <w:szCs w:val="28"/>
        </w:rPr>
        <w:lastRenderedPageBreak/>
        <w:t>Определения, обозначения, сокращения, нормативные ссылки</w:t>
      </w:r>
      <w:bookmarkEnd w:id="5"/>
      <w:bookmarkEnd w:id="6"/>
      <w:bookmarkEnd w:id="7"/>
    </w:p>
    <w:p w14:paraId="7E8E2C55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В настоящей работе использованы ссылки на следующие стандарты: </w:t>
      </w:r>
    </w:p>
    <w:p w14:paraId="2F47C1B3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1. ГОСТ Р 1.5 – 2012 Стандартизация в области Российской Федерации.   Стандарты национальные Российской Федерации. Правила построения, изложения, оформления и обозначения. </w:t>
      </w:r>
    </w:p>
    <w:p w14:paraId="6EDEBD93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2. ГОСТ 2.104 – 2006 Единая система конструкторской документации. Основные надписи. </w:t>
      </w:r>
    </w:p>
    <w:p w14:paraId="721BB087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3. ГОСТ 2.105 – 95 Единая система конструкторской документации. Общие требования к текстовым документам. </w:t>
      </w:r>
    </w:p>
    <w:p w14:paraId="2B501C43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4. ГОСТ 2.106 – 96 Единая система конструкторской документации. Текстовые документы. </w:t>
      </w:r>
    </w:p>
    <w:p w14:paraId="3B58FB80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5. ГОСТ 2.702 – 2011 Единая система конструкторской документации. Правила выполнения электрических схем. </w:t>
      </w:r>
    </w:p>
    <w:p w14:paraId="5FB52A13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6. ГОСТ 2.709 – 89 Единая система конструкторской документации. Обозначения условные проводов и контактных соединений электрических элементов, оборудования и участков цепей в электрических схемах. </w:t>
      </w:r>
    </w:p>
    <w:p w14:paraId="441C0D2B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7. ГОСТ 2.721 – 74 Единая система конструкторской документации. Обозначения условные графические в схемах. Обозначения общего применения. </w:t>
      </w:r>
    </w:p>
    <w:p w14:paraId="0332048A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8. ГОСТ 3.1102 – 2011 Единая система конструкторской документации. Стадии разработки и виды документов. </w:t>
      </w:r>
    </w:p>
    <w:p w14:paraId="3FC8BCB3" w14:textId="02EA8570" w:rsidR="00B44D28" w:rsidRPr="00B44D28" w:rsidRDefault="00B44D28" w:rsidP="0088339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9. ГОСТ 3.1105 – 2011 Единая система конструкторской документации. Формы и правила оформления документов общего назначения.</w:t>
      </w:r>
    </w:p>
    <w:p w14:paraId="12FBFD97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В данной работе применены следующие термины с соответствующими определениями:</w:t>
      </w:r>
    </w:p>
    <w:p w14:paraId="389360C4" w14:textId="027C59BD" w:rsidR="007D4D3B" w:rsidRDefault="007D4D3B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7D4D3B">
        <w:rPr>
          <w:rFonts w:ascii="Times New Roman" w:hAnsi="Times New Roman" w:cs="Times New Roman"/>
          <w:sz w:val="28"/>
          <w:szCs w:val="28"/>
        </w:rPr>
        <w:t>Алгоритм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7D4D3B">
        <w:rPr>
          <w:rFonts w:ascii="Times New Roman" w:hAnsi="Times New Roman" w:cs="Times New Roman"/>
          <w:sz w:val="28"/>
          <w:szCs w:val="28"/>
        </w:rPr>
        <w:t xml:space="preserve"> совокупность четко сформулированных правил, определяющих последовательность решения тех или иных задач за конечное число шагов.</w:t>
      </w:r>
    </w:p>
    <w:p w14:paraId="683C462C" w14:textId="1C4906B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Асинхронный режим энергосистемы: аварийный режим энергосистемы, характеризующийся несинхронным вращением части генераторов энергосистемы. </w:t>
      </w:r>
    </w:p>
    <w:p w14:paraId="664844B5" w14:textId="7105471C" w:rsid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lastRenderedPageBreak/>
        <w:t>АО "СО ЕЭС": АО "Системный оператор Единой энергетической системы России», включая филиалы АО "СО ЕЭС".</w:t>
      </w:r>
    </w:p>
    <w:p w14:paraId="72860324" w14:textId="6F95C588" w:rsidR="007D4D3B" w:rsidRDefault="007D4D3B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7D4D3B">
        <w:rPr>
          <w:rFonts w:ascii="Times New Roman" w:hAnsi="Times New Roman" w:cs="Times New Roman"/>
          <w:sz w:val="28"/>
          <w:szCs w:val="28"/>
        </w:rPr>
        <w:t>Блок-схема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7D4D3B">
        <w:rPr>
          <w:rFonts w:ascii="Times New Roman" w:hAnsi="Times New Roman" w:cs="Times New Roman"/>
          <w:sz w:val="28"/>
          <w:szCs w:val="28"/>
        </w:rPr>
        <w:t xml:space="preserve"> графическое описание алгоритма, выполняемое с помощью геометрических фигур.</w:t>
      </w:r>
    </w:p>
    <w:p w14:paraId="5FC7EF76" w14:textId="6793093A" w:rsidR="007D4D3B" w:rsidRDefault="007D4D3B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7D4D3B">
        <w:rPr>
          <w:rFonts w:ascii="Times New Roman" w:hAnsi="Times New Roman" w:cs="Times New Roman"/>
          <w:sz w:val="28"/>
          <w:szCs w:val="28"/>
        </w:rPr>
        <w:t>Данные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7D4D3B">
        <w:rPr>
          <w:rFonts w:ascii="Times New Roman" w:hAnsi="Times New Roman" w:cs="Times New Roman"/>
          <w:sz w:val="28"/>
          <w:szCs w:val="28"/>
        </w:rPr>
        <w:t xml:space="preserve"> информация, используемая </w:t>
      </w:r>
      <w:r>
        <w:rPr>
          <w:rFonts w:ascii="Times New Roman" w:hAnsi="Times New Roman" w:cs="Times New Roman"/>
          <w:sz w:val="28"/>
          <w:szCs w:val="28"/>
        </w:rPr>
        <w:t>информационной системой</w:t>
      </w:r>
      <w:r w:rsidRPr="007D4D3B">
        <w:rPr>
          <w:rFonts w:ascii="Times New Roman" w:hAnsi="Times New Roman" w:cs="Times New Roman"/>
          <w:sz w:val="28"/>
          <w:szCs w:val="28"/>
        </w:rPr>
        <w:t>.</w:t>
      </w:r>
    </w:p>
    <w:p w14:paraId="0ED5DD40" w14:textId="615C7A13" w:rsidR="007D4D3B" w:rsidRPr="00B44D28" w:rsidRDefault="007D4D3B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7D4D3B">
        <w:rPr>
          <w:rFonts w:ascii="Times New Roman" w:hAnsi="Times New Roman" w:cs="Times New Roman"/>
          <w:sz w:val="28"/>
          <w:szCs w:val="28"/>
        </w:rPr>
        <w:t>Консоль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7D4D3B">
        <w:rPr>
          <w:rFonts w:ascii="Times New Roman" w:hAnsi="Times New Roman" w:cs="Times New Roman"/>
          <w:sz w:val="28"/>
          <w:szCs w:val="28"/>
        </w:rPr>
        <w:t xml:space="preserve"> интерфейс пользователя, окно для вывода системных сообщений и приёма команд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D80CE42" w14:textId="05DBC113" w:rsid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Режим энергосистемы: единый процесс производства, преобразования, передачи и потребления электрической энергии в энергосистеме, характеризуемый его техническими параметрами, состоянием объектов электроэнергетики и энергопринимающих установок потребителей электрической энергии (включая схемы электрических соединений объектов электроэнергетики).</w:t>
      </w:r>
    </w:p>
    <w:p w14:paraId="5A8AB511" w14:textId="2ACA6F6B" w:rsidR="007D4D3B" w:rsidRPr="00B44D28" w:rsidRDefault="007D4D3B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рвер:</w:t>
      </w:r>
      <w:r w:rsidRPr="007D4D3B">
        <w:rPr>
          <w:rFonts w:ascii="Times New Roman" w:hAnsi="Times New Roman" w:cs="Times New Roman"/>
          <w:sz w:val="28"/>
          <w:szCs w:val="28"/>
        </w:rPr>
        <w:t xml:space="preserve"> мощный компьютер, работающий в качестве хранилища программ и данных, используемых другими компьютерами и в сети.</w:t>
      </w:r>
    </w:p>
    <w:p w14:paraId="2C5A69B3" w14:textId="17695D0A" w:rsid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Сечение: совокупность таких сетевых элементов одной или нескольких связей, отключение которых приводит к полному разделению энергосистемы на две изолированные части.</w:t>
      </w:r>
    </w:p>
    <w:p w14:paraId="4023027A" w14:textId="4ADA4AA2" w:rsidR="00C66E11" w:rsidRPr="00B44D28" w:rsidRDefault="00C66E11" w:rsidP="00C66E1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C66E11">
        <w:rPr>
          <w:rFonts w:ascii="Times New Roman" w:hAnsi="Times New Roman" w:cs="Times New Roman"/>
          <w:sz w:val="28"/>
          <w:szCs w:val="28"/>
        </w:rPr>
        <w:t>истема мониторинга</w:t>
      </w:r>
      <w:r>
        <w:rPr>
          <w:rFonts w:ascii="Times New Roman" w:hAnsi="Times New Roman" w:cs="Times New Roman"/>
          <w:sz w:val="28"/>
          <w:szCs w:val="28"/>
        </w:rPr>
        <w:t xml:space="preserve"> переходных режимов ЕЭС России: </w:t>
      </w:r>
      <w:r w:rsidRPr="00C66E11">
        <w:rPr>
          <w:rFonts w:ascii="Times New Roman" w:hAnsi="Times New Roman" w:cs="Times New Roman"/>
          <w:sz w:val="28"/>
          <w:szCs w:val="28"/>
        </w:rPr>
        <w:t>информационно-измерительная система, предназначенная для получения 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66E11">
        <w:rPr>
          <w:rFonts w:ascii="Times New Roman" w:hAnsi="Times New Roman" w:cs="Times New Roman"/>
          <w:sz w:val="28"/>
          <w:szCs w:val="28"/>
        </w:rPr>
        <w:t>нормированным качеством данных синхронизированных векторных измерений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66E11">
        <w:rPr>
          <w:rFonts w:ascii="Times New Roman" w:hAnsi="Times New Roman" w:cs="Times New Roman"/>
          <w:sz w:val="28"/>
          <w:szCs w:val="28"/>
        </w:rPr>
        <w:t>электромеханических переходных и установившихся режимах работ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66E11">
        <w:rPr>
          <w:rFonts w:ascii="Times New Roman" w:hAnsi="Times New Roman" w:cs="Times New Roman"/>
          <w:sz w:val="28"/>
          <w:szCs w:val="28"/>
        </w:rPr>
        <w:t>энергосистемы в реальном времени и по запросу для применения в технология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66E11">
        <w:rPr>
          <w:rFonts w:ascii="Times New Roman" w:hAnsi="Times New Roman" w:cs="Times New Roman"/>
          <w:sz w:val="28"/>
          <w:szCs w:val="28"/>
        </w:rPr>
        <w:t>оперативно-диспетчерского, оперативно-технологического, автоматическ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66E11">
        <w:rPr>
          <w:rFonts w:ascii="Times New Roman" w:hAnsi="Times New Roman" w:cs="Times New Roman"/>
          <w:sz w:val="28"/>
          <w:szCs w:val="28"/>
        </w:rPr>
        <w:t>режимного и противоаварийного управления;</w:t>
      </w:r>
    </w:p>
    <w:p w14:paraId="770ADE56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Используемые сокращения:</w:t>
      </w:r>
    </w:p>
    <w:p w14:paraId="668F5B3C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АЛАР – автоматика ликвидации асинхронного режима</w:t>
      </w:r>
    </w:p>
    <w:p w14:paraId="734E3AC7" w14:textId="2F482198" w:rsid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АР – асинхронный режим</w:t>
      </w:r>
    </w:p>
    <w:p w14:paraId="7D3D816F" w14:textId="1FE4740B" w:rsidR="00AF035E" w:rsidRPr="00B44D28" w:rsidRDefault="00AF035E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АССИ – а</w:t>
      </w:r>
      <w:r w:rsidRPr="00F00609">
        <w:rPr>
          <w:rFonts w:ascii="Times New Roman" w:hAnsi="Times New Roman" w:cs="Times New Roman"/>
          <w:sz w:val="28"/>
        </w:rPr>
        <w:t>втоматическая система сбора информации</w:t>
      </w:r>
    </w:p>
    <w:p w14:paraId="484FD64D" w14:textId="764E3094" w:rsid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ДС – деление энергосистемы</w:t>
      </w:r>
    </w:p>
    <w:p w14:paraId="0E53E930" w14:textId="77777777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ДЦ – диспетчерский центр</w:t>
      </w:r>
    </w:p>
    <w:p w14:paraId="30AA820F" w14:textId="442582CC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ИА – исполнительный аппарат АО «СО ЕЭС»</w:t>
      </w:r>
    </w:p>
    <w:p w14:paraId="755563FD" w14:textId="02D094B7" w:rsidR="00B44D28" w:rsidRDefault="0088339D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СВД – концентратор синхронизированных векторных данных</w:t>
      </w:r>
    </w:p>
    <w:p w14:paraId="214139A1" w14:textId="77777777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ДУ – филиал АО «СО ЕЭС» объединенное диспетчерское управление</w:t>
      </w:r>
    </w:p>
    <w:p w14:paraId="5F6DD55D" w14:textId="5DFEF91A" w:rsidR="00AF035E" w:rsidRPr="00B44D28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ОИК – оперативно-информационный комплекс</w:t>
      </w:r>
      <w:r w:rsidRPr="00AF035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D28CF9F" w14:textId="117D1645" w:rsidR="00AF035E" w:rsidRDefault="00AF035E" w:rsidP="00A96DC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ПА – противоаварийная автоматика</w:t>
      </w:r>
    </w:p>
    <w:p w14:paraId="5C5E3A9C" w14:textId="23D7A6BE" w:rsidR="00CE06A2" w:rsidRDefault="00CE06A2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– программное обеспечение</w:t>
      </w:r>
    </w:p>
    <w:p w14:paraId="23248CC9" w14:textId="68D3CB94" w:rsidR="00CE06A2" w:rsidRDefault="00CE06A2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ТК – программно-технический комплекс</w:t>
      </w:r>
    </w:p>
    <w:p w14:paraId="61B1DF1A" w14:textId="20BD76F1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ДУ – филиал АО «СО ЕЭС» региональное диспетчерское управление</w:t>
      </w:r>
    </w:p>
    <w:p w14:paraId="1F88BD31" w14:textId="72C01CAB" w:rsidR="00C66E11" w:rsidRDefault="00C66E11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У ВН – распределительное устройство высокого напряжения</w:t>
      </w:r>
    </w:p>
    <w:p w14:paraId="7FC8C833" w14:textId="77777777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ВИ – синхронизированное векторное измерение</w:t>
      </w:r>
    </w:p>
    <w:p w14:paraId="54B551F9" w14:textId="77777777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МПР – система мониторинга переходных режимов</w:t>
      </w:r>
    </w:p>
    <w:p w14:paraId="4B16AAA1" w14:textId="77777777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 ЕЭС – с</w:t>
      </w:r>
      <w:r w:rsidRPr="008D6777">
        <w:rPr>
          <w:rFonts w:ascii="Times New Roman" w:hAnsi="Times New Roman" w:cs="Times New Roman"/>
          <w:sz w:val="28"/>
        </w:rPr>
        <w:t xml:space="preserve">истемный оператор </w:t>
      </w:r>
      <w:r>
        <w:rPr>
          <w:rFonts w:ascii="Times New Roman" w:hAnsi="Times New Roman" w:cs="Times New Roman"/>
          <w:sz w:val="28"/>
        </w:rPr>
        <w:t>е</w:t>
      </w:r>
      <w:r w:rsidRPr="008D6777">
        <w:rPr>
          <w:rFonts w:ascii="Times New Roman" w:hAnsi="Times New Roman" w:cs="Times New Roman"/>
          <w:sz w:val="28"/>
        </w:rPr>
        <w:t>диной энергетической системы</w:t>
      </w:r>
    </w:p>
    <w:p w14:paraId="1D4B7E9B" w14:textId="3F9CAEEA" w:rsidR="00AF035E" w:rsidRPr="00B44D28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ТМ – телеметрия</w:t>
      </w:r>
    </w:p>
    <w:p w14:paraId="0F9F479E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УВ – управляющее воздействие</w:t>
      </w:r>
    </w:p>
    <w:p w14:paraId="6C8B2CD9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УПАСК – устройство передачи аварийных сигналов и команд</w:t>
      </w:r>
    </w:p>
    <w:p w14:paraId="3244605E" w14:textId="7F50D208" w:rsid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УСВИ – устройство синхронизированных векторных измерений</w:t>
      </w:r>
    </w:p>
    <w:p w14:paraId="74208E44" w14:textId="0CEB461C" w:rsidR="00AF035E" w:rsidRDefault="00AF035E" w:rsidP="00DB3EE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АЛАР – централизованная АЛАР</w:t>
      </w:r>
    </w:p>
    <w:p w14:paraId="38ED4ABB" w14:textId="0DC5A174" w:rsidR="00977C57" w:rsidRDefault="00977C57" w:rsidP="00DB3EE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71CFA38C" w14:textId="42A927E4" w:rsidR="00977C57" w:rsidRDefault="00977C57" w:rsidP="00DB3EE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6E6C2254" w14:textId="6E818E65" w:rsidR="00977C57" w:rsidRDefault="00977C57" w:rsidP="00DB3EE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7B40B824" w14:textId="2E62EAA7" w:rsidR="00A424ED" w:rsidRDefault="00A424ED" w:rsidP="00DB3EE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23D0C1EA" w14:textId="1D392921" w:rsidR="00A424ED" w:rsidRDefault="00A424ED" w:rsidP="00DB3EE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34EBA7E9" w14:textId="3A738F90" w:rsidR="00A424ED" w:rsidRDefault="00A424ED" w:rsidP="00DB3EE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7E575935" w14:textId="6088E0EF" w:rsidR="00A424ED" w:rsidRDefault="00A424ED" w:rsidP="00DB3EE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7E2A2350" w14:textId="6A93EA2C" w:rsidR="00A424ED" w:rsidRDefault="00A424ED" w:rsidP="00DB3EE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478B79E2" w14:textId="7C0E0FF1" w:rsidR="00A424ED" w:rsidRDefault="00A424ED" w:rsidP="00DB3EE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428686DD" w14:textId="01C66D87" w:rsidR="00A424ED" w:rsidRDefault="00A424ED" w:rsidP="00DB3EE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34647743" w14:textId="4541A449" w:rsidR="00A424ED" w:rsidRDefault="00A424ED" w:rsidP="00DB3EE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248596B" w14:textId="5FCEDC29" w:rsidR="00A424ED" w:rsidRDefault="00A424ED" w:rsidP="00DB3EE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sdt>
      <w:sdtPr>
        <w:id w:val="-680577501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</w:sdtEndPr>
      <w:sdtContent>
        <w:p w14:paraId="0829BEAA" w14:textId="7BB79A6D" w:rsidR="00A424ED" w:rsidRDefault="00165850" w:rsidP="00A424ED">
          <w:pPr>
            <w:pStyle w:val="aff2"/>
            <w:spacing w:before="0" w:line="360" w:lineRule="auto"/>
            <w:contextualSpacing/>
            <w:jc w:val="center"/>
          </w:pPr>
          <w:r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</w:p>
        <w:p w14:paraId="4484387B" w14:textId="6217F156" w:rsidR="00A424ED" w:rsidRPr="00A424ED" w:rsidRDefault="00A424ED" w:rsidP="00A424ED">
          <w:pPr>
            <w:pStyle w:val="15"/>
            <w:spacing w:after="0" w:line="360" w:lineRule="auto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bCs/>
              <w:sz w:val="28"/>
              <w:szCs w:val="28"/>
            </w:rPr>
            <w:t>Введение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16</w:t>
          </w:r>
        </w:p>
        <w:p w14:paraId="1F778D6B" w14:textId="7A661752" w:rsidR="00A424ED" w:rsidRPr="00A424ED" w:rsidRDefault="00A424ED" w:rsidP="00A424ED">
          <w:pPr>
            <w:pStyle w:val="22"/>
            <w:spacing w:after="0" w:line="360" w:lineRule="auto"/>
            <w:ind w:left="0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A424ED">
            <w:rPr>
              <w:rFonts w:ascii="Times New Roman" w:hAnsi="Times New Roman" w:cs="Times New Roman"/>
              <w:sz w:val="28"/>
              <w:szCs w:val="28"/>
            </w:rPr>
            <w:t>1. Анализ существующих архитектур централизованной противоаварийной автоматики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18</w:t>
          </w:r>
        </w:p>
        <w:p w14:paraId="48790754" w14:textId="3D3B84CA" w:rsidR="00A424ED" w:rsidRDefault="00A424ED" w:rsidP="00A424ED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A424ED">
            <w:rPr>
              <w:rFonts w:ascii="Times New Roman" w:hAnsi="Times New Roman" w:cs="Times New Roman"/>
              <w:sz w:val="28"/>
              <w:szCs w:val="28"/>
            </w:rPr>
            <w:t>1.1. Анализ архитектуры централизованной системы противоаварийного управления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19</w:t>
          </w:r>
        </w:p>
        <w:p w14:paraId="6F9F5D23" w14:textId="65809479" w:rsidR="00A424ED" w:rsidRDefault="00A424ED" w:rsidP="00A424ED">
          <w:pPr>
            <w:ind w:left="446"/>
            <w:rPr>
              <w:rFonts w:ascii="Times New Roman" w:hAnsi="Times New Roman" w:cs="Times New Roman"/>
              <w:sz w:val="28"/>
              <w:szCs w:val="28"/>
            </w:rPr>
          </w:pPr>
          <w:r w:rsidRPr="00A424ED">
            <w:rPr>
              <w:rFonts w:ascii="Times New Roman" w:hAnsi="Times New Roman" w:cs="Times New Roman"/>
              <w:sz w:val="28"/>
              <w:szCs w:val="28"/>
            </w:rPr>
            <w:t>1.2. Анализ системы мониторинга переходных процессов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22</w:t>
          </w:r>
        </w:p>
        <w:p w14:paraId="1026C900" w14:textId="748D8688" w:rsidR="00A424ED" w:rsidRPr="00A424ED" w:rsidRDefault="00A424ED" w:rsidP="00A424ED">
          <w:pPr>
            <w:ind w:left="446"/>
          </w:pPr>
          <w:r w:rsidRPr="00A424ED">
            <w:rPr>
              <w:rFonts w:ascii="Times New Roman" w:hAnsi="Times New Roman" w:cs="Times New Roman"/>
              <w:sz w:val="28"/>
              <w:szCs w:val="28"/>
            </w:rPr>
            <w:t>1.3. Характеристики аппаратной части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25</w:t>
          </w:r>
        </w:p>
        <w:p w14:paraId="10CCE3C4" w14:textId="5084DFFE" w:rsidR="00A424ED" w:rsidRPr="00A424ED" w:rsidRDefault="00A424ED" w:rsidP="00A424ED">
          <w:pPr>
            <w:ind w:left="446"/>
          </w:pPr>
          <w:r w:rsidRPr="00A424ED">
            <w:rPr>
              <w:rFonts w:ascii="Times New Roman" w:hAnsi="Times New Roman" w:cs="Times New Roman"/>
              <w:sz w:val="28"/>
              <w:szCs w:val="28"/>
            </w:rPr>
            <w:t>Выводы по разделу 1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26</w:t>
          </w:r>
        </w:p>
        <w:p w14:paraId="661B09F7" w14:textId="07FD8EF8" w:rsidR="00A424ED" w:rsidRPr="00A424ED" w:rsidRDefault="00A424ED" w:rsidP="00A424ED">
          <w:pPr>
            <w:pStyle w:val="15"/>
            <w:spacing w:after="0" w:line="360" w:lineRule="auto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A424ED">
            <w:rPr>
              <w:rFonts w:ascii="Times New Roman" w:hAnsi="Times New Roman" w:cs="Times New Roman"/>
              <w:bCs/>
              <w:sz w:val="28"/>
              <w:szCs w:val="28"/>
            </w:rPr>
            <w:t>2. Проектирование программного обеспечения централизованной АЛАР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27</w:t>
          </w:r>
        </w:p>
        <w:p w14:paraId="365A2A83" w14:textId="2B3FCEAF" w:rsidR="00A424ED" w:rsidRPr="00A424ED" w:rsidRDefault="00A424ED" w:rsidP="00A424ED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A424ED">
            <w:rPr>
              <w:rFonts w:ascii="Times New Roman" w:hAnsi="Times New Roman" w:cs="Times New Roman"/>
              <w:sz w:val="28"/>
              <w:szCs w:val="28"/>
            </w:rPr>
            <w:t>2.1. Архитектура программного обеспечения централизованной АЛАР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27</w:t>
          </w:r>
        </w:p>
        <w:p w14:paraId="35C7F5A5" w14:textId="77777777" w:rsidR="00A424ED" w:rsidRDefault="00A424ED" w:rsidP="00A424ED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A424ED">
            <w:rPr>
              <w:rFonts w:ascii="Times New Roman" w:hAnsi="Times New Roman" w:cs="Times New Roman"/>
              <w:sz w:val="28"/>
              <w:szCs w:val="28"/>
            </w:rPr>
            <w:t>2.1.1. Укрупненная структура централизованной АЛАР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27</w:t>
          </w:r>
        </w:p>
        <w:p w14:paraId="7B697EBE" w14:textId="69D3A282" w:rsidR="00A424ED" w:rsidRDefault="00A424ED" w:rsidP="00A424ED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A424ED">
            <w:rPr>
              <w:rFonts w:ascii="Times New Roman" w:hAnsi="Times New Roman" w:cs="Times New Roman"/>
              <w:sz w:val="28"/>
              <w:szCs w:val="28"/>
            </w:rPr>
            <w:t>2.1.2. Диаграмма компонентов разрабатываемого ПО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29</w:t>
          </w:r>
        </w:p>
        <w:p w14:paraId="338682B7" w14:textId="4613CB42" w:rsidR="00A424ED" w:rsidRDefault="00A424ED" w:rsidP="00A424ED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A424ED">
            <w:rPr>
              <w:rFonts w:ascii="Times New Roman" w:hAnsi="Times New Roman" w:cs="Times New Roman"/>
              <w:sz w:val="28"/>
              <w:szCs w:val="28"/>
            </w:rPr>
            <w:t>2.1.3. Диаграмма пакетов разрабатываемого ПО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1</w:t>
          </w:r>
        </w:p>
        <w:p w14:paraId="05E62F97" w14:textId="2A7544C0" w:rsidR="00A424ED" w:rsidRPr="00A424ED" w:rsidRDefault="00FE22F2" w:rsidP="00A424ED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2.2.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ab/>
            <w:t>Взаимосвязи ЦАЛАР со смежными системами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="00A424ED"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2</w:t>
          </w:r>
        </w:p>
        <w:p w14:paraId="6309107B" w14:textId="2B9F679D" w:rsidR="00A424ED" w:rsidRPr="00A424ED" w:rsidRDefault="00FE22F2" w:rsidP="00A424ED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2.3. Состав функций, реализуемых системой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="00A424ED"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3</w:t>
          </w:r>
        </w:p>
        <w:p w14:paraId="6BC754D5" w14:textId="4D57FAAF" w:rsidR="00A424ED" w:rsidRPr="00A424ED" w:rsidRDefault="00FE22F2" w:rsidP="00A424ED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2.4. Сведения об обеспечении заданных в техническом задании потребительских характеристик системы, определяющих ее качество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="00A424ED"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4</w:t>
          </w:r>
        </w:p>
        <w:p w14:paraId="7B3193A7" w14:textId="4A472AD9" w:rsidR="00A424ED" w:rsidRPr="00A424ED" w:rsidRDefault="00FE22F2" w:rsidP="00A424ED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2.5. Методы и средства разработки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="00A424ED"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5</w:t>
          </w:r>
        </w:p>
        <w:p w14:paraId="58390B88" w14:textId="5D6991EB" w:rsidR="00A424ED" w:rsidRPr="00A424ED" w:rsidRDefault="00FE22F2" w:rsidP="00A424ED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2.</w:t>
          </w:r>
          <w:r>
            <w:rPr>
              <w:rFonts w:ascii="Times New Roman" w:hAnsi="Times New Roman" w:cs="Times New Roman"/>
              <w:sz w:val="28"/>
              <w:szCs w:val="28"/>
            </w:rPr>
            <w:t>6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>. Требования к видам обеспечения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="00A424ED"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5</w:t>
          </w:r>
        </w:p>
        <w:p w14:paraId="77F1C2BA" w14:textId="5CF6098F" w:rsidR="00FE22F2" w:rsidRDefault="00FE22F2" w:rsidP="00FE22F2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2.</w:t>
          </w:r>
          <w:r>
            <w:rPr>
              <w:rFonts w:ascii="Times New Roman" w:hAnsi="Times New Roman" w:cs="Times New Roman"/>
              <w:sz w:val="28"/>
              <w:szCs w:val="28"/>
            </w:rPr>
            <w:t>6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>.1. Требования к информационному обеспечению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5</w:t>
          </w:r>
        </w:p>
        <w:p w14:paraId="1FB6B275" w14:textId="5C5051CF" w:rsidR="00FE22F2" w:rsidRDefault="00FE22F2" w:rsidP="00FE22F2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2.</w:t>
          </w:r>
          <w:r>
            <w:rPr>
              <w:rFonts w:ascii="Times New Roman" w:hAnsi="Times New Roman" w:cs="Times New Roman"/>
              <w:sz w:val="28"/>
              <w:szCs w:val="28"/>
            </w:rPr>
            <w:t>6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>.2. Требования к программному обеспечению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5</w:t>
          </w:r>
        </w:p>
        <w:p w14:paraId="7466F870" w14:textId="5B22E62F" w:rsidR="00FE22F2" w:rsidRDefault="00FE22F2" w:rsidP="00FE22F2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2.</w:t>
          </w:r>
          <w:r>
            <w:rPr>
              <w:rFonts w:ascii="Times New Roman" w:hAnsi="Times New Roman" w:cs="Times New Roman"/>
              <w:sz w:val="28"/>
              <w:szCs w:val="28"/>
            </w:rPr>
            <w:t>6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>.3. Требования к техническому обеспечению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6</w:t>
          </w:r>
        </w:p>
        <w:p w14:paraId="1CD3E03E" w14:textId="679A8823" w:rsidR="00FE22F2" w:rsidRPr="00A424ED" w:rsidRDefault="00FE22F2" w:rsidP="00FE22F2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Выводы по разделу 2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</w:t>
          </w:r>
          <w:r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14:paraId="023285B8" w14:textId="52BD8D1B" w:rsidR="00FE22F2" w:rsidRPr="00A424ED" w:rsidRDefault="00FE22F2" w:rsidP="00FE22F2">
          <w:pPr>
            <w:pStyle w:val="15"/>
            <w:spacing w:after="0" w:line="360" w:lineRule="auto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bCs/>
              <w:sz w:val="28"/>
              <w:szCs w:val="28"/>
            </w:rPr>
            <w:t>3. Разработка программного обеспечения централизованной АЛАР</w:t>
          </w:r>
          <w:r w:rsidRPr="00FE22F2">
            <w:rPr>
              <w:rFonts w:ascii="Times New Roman" w:hAnsi="Times New Roman" w:cs="Times New Roman"/>
              <w:bCs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36</w:t>
          </w:r>
        </w:p>
        <w:p w14:paraId="7BA15092" w14:textId="68E5E491" w:rsidR="00FE22F2" w:rsidRPr="00A424ED" w:rsidRDefault="00FE22F2" w:rsidP="00FE22F2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3.1. Описание используемых алгоритмов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6</w:t>
          </w:r>
        </w:p>
        <w:p w14:paraId="1529A9F5" w14:textId="0CC8C4DD" w:rsidR="00FE22F2" w:rsidRDefault="00FE22F2" w:rsidP="00FE22F2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3.1.1. Теоретическая основа программной реализации подсистемы Обработки данных СВИ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6</w:t>
          </w:r>
        </w:p>
        <w:p w14:paraId="0DF9873D" w14:textId="29E1F51F" w:rsidR="00FE22F2" w:rsidRDefault="00FE22F2" w:rsidP="00FE22F2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3.1.2. Теоретическая основа программной реализации подсистемы Идентификации возникновения асинхронного режима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</w:t>
          </w:r>
          <w:r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14:paraId="1D9F3D7F" w14:textId="2D80BC97" w:rsidR="00FE22F2" w:rsidRDefault="00FE22F2" w:rsidP="00FE22F2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lastRenderedPageBreak/>
            <w:t>3.1.3. Теоретическая основа программной реализации подсистемы Обработки телеметрии из ОИК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</w:t>
          </w:r>
          <w:r>
            <w:rPr>
              <w:rFonts w:ascii="Times New Roman" w:hAnsi="Times New Roman" w:cs="Times New Roman"/>
              <w:sz w:val="28"/>
              <w:szCs w:val="28"/>
            </w:rPr>
            <w:t>7</w:t>
          </w:r>
        </w:p>
        <w:p w14:paraId="0CFBFEA4" w14:textId="67CA0D26" w:rsidR="00FE22F2" w:rsidRDefault="00FE22F2" w:rsidP="00FE22F2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3.1.4. Теоретическая основа программной реализации подсистемы Выбора управляющих воздействий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40</w:t>
          </w:r>
        </w:p>
        <w:p w14:paraId="6F6129D9" w14:textId="482AE250" w:rsidR="00FE22F2" w:rsidRPr="00A424ED" w:rsidRDefault="00FE22F2" w:rsidP="00FE22F2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3.2. Рабочая документация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41</w:t>
          </w:r>
        </w:p>
        <w:p w14:paraId="3FC5455E" w14:textId="423ECB92" w:rsidR="00FE22F2" w:rsidRDefault="00FE22F2" w:rsidP="00FE22F2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3.2.1. Общие сведения о системе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4</w:t>
          </w:r>
          <w:r>
            <w:rPr>
              <w:rFonts w:ascii="Times New Roman" w:hAnsi="Times New Roman" w:cs="Times New Roman"/>
              <w:sz w:val="28"/>
              <w:szCs w:val="28"/>
            </w:rPr>
            <w:t>1</w:t>
          </w:r>
        </w:p>
        <w:p w14:paraId="74E3D593" w14:textId="2753FBED" w:rsidR="00FE22F2" w:rsidRDefault="00FE22F2" w:rsidP="00FE22F2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3.2.2. Архитектура и принципы функционирования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4</w:t>
          </w:r>
          <w:r>
            <w:rPr>
              <w:rFonts w:ascii="Times New Roman" w:hAnsi="Times New Roman" w:cs="Times New Roman"/>
              <w:sz w:val="28"/>
              <w:szCs w:val="28"/>
            </w:rPr>
            <w:t>1</w:t>
          </w:r>
        </w:p>
        <w:p w14:paraId="6A6DF9D5" w14:textId="46D8E0B9" w:rsidR="00FE22F2" w:rsidRDefault="00FE22F2" w:rsidP="00FE22F2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3.2.3. Входные и выходные данные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4</w:t>
          </w:r>
          <w:r>
            <w:rPr>
              <w:rFonts w:ascii="Times New Roman" w:hAnsi="Times New Roman" w:cs="Times New Roman"/>
              <w:sz w:val="28"/>
              <w:szCs w:val="28"/>
            </w:rPr>
            <w:t>7</w:t>
          </w:r>
        </w:p>
        <w:p w14:paraId="02BDE028" w14:textId="603D8836" w:rsidR="00FE22F2" w:rsidRPr="00A424ED" w:rsidRDefault="00FE22F2" w:rsidP="00FE22F2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Выводы по разделу 3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4</w:t>
          </w:r>
          <w:r>
            <w:rPr>
              <w:rFonts w:ascii="Times New Roman" w:hAnsi="Times New Roman" w:cs="Times New Roman"/>
              <w:sz w:val="28"/>
              <w:szCs w:val="28"/>
            </w:rPr>
            <w:t>9</w:t>
          </w:r>
        </w:p>
        <w:p w14:paraId="61BB1E6F" w14:textId="6D32EA45" w:rsidR="00FE22F2" w:rsidRPr="00A424ED" w:rsidRDefault="00FE22F2" w:rsidP="00FE22F2">
          <w:pPr>
            <w:pStyle w:val="15"/>
            <w:spacing w:after="0" w:line="360" w:lineRule="auto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bCs/>
              <w:sz w:val="28"/>
              <w:szCs w:val="28"/>
            </w:rPr>
            <w:t>4. Тестирование программного обеспечения централизованной АЛАР</w:t>
          </w:r>
          <w:r w:rsidRPr="00FE22F2">
            <w:rPr>
              <w:rFonts w:ascii="Times New Roman" w:hAnsi="Times New Roman" w:cs="Times New Roman"/>
              <w:bCs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50</w:t>
          </w:r>
        </w:p>
        <w:p w14:paraId="497A677E" w14:textId="0EF60452" w:rsidR="00FE22F2" w:rsidRPr="00A424ED" w:rsidRDefault="00FE22F2" w:rsidP="00FE22F2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4.1. Тестирование подсистемы Обработки данных СВИ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50</w:t>
          </w:r>
        </w:p>
        <w:p w14:paraId="430DB9D1" w14:textId="66B43E0C" w:rsidR="00FE22F2" w:rsidRPr="00A424ED" w:rsidRDefault="00FE22F2" w:rsidP="00FE22F2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4.2. Тестирование подсистемы Идентификации возникновения асинхронного режима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5</w:t>
          </w:r>
          <w:r>
            <w:rPr>
              <w:rFonts w:ascii="Times New Roman" w:hAnsi="Times New Roman" w:cs="Times New Roman"/>
              <w:sz w:val="28"/>
              <w:szCs w:val="28"/>
            </w:rPr>
            <w:t>1</w:t>
          </w:r>
        </w:p>
        <w:p w14:paraId="466295D2" w14:textId="7DA68FC0" w:rsidR="00FE22F2" w:rsidRPr="00A424ED" w:rsidRDefault="00FE22F2" w:rsidP="00FE22F2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4.3. Тестирование подсистемы Выбора управляющих воздействий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5</w:t>
          </w:r>
          <w:r>
            <w:rPr>
              <w:rFonts w:ascii="Times New Roman" w:hAnsi="Times New Roman" w:cs="Times New Roman"/>
              <w:sz w:val="28"/>
              <w:szCs w:val="28"/>
            </w:rPr>
            <w:t>1</w:t>
          </w:r>
        </w:p>
        <w:p w14:paraId="0AEFF744" w14:textId="223FA26E" w:rsidR="00FE22F2" w:rsidRPr="00A424ED" w:rsidRDefault="00FE22F2" w:rsidP="00FE22F2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4.4. Тестирование подсистемы Обработки телеметрии из ОИК</w:t>
          </w:r>
          <w:r w:rsidRPr="00FE22F2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7D6C5D">
            <w:rPr>
              <w:rFonts w:ascii="Times New Roman" w:hAnsi="Times New Roman" w:cs="Times New Roman"/>
              <w:sz w:val="28"/>
              <w:szCs w:val="28"/>
            </w:rPr>
            <w:t>53</w:t>
          </w:r>
        </w:p>
        <w:p w14:paraId="359C73D9" w14:textId="0DD4ADE1" w:rsidR="00FE22F2" w:rsidRPr="00A424ED" w:rsidRDefault="00FE22F2" w:rsidP="00FE22F2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FE22F2">
            <w:rPr>
              <w:rFonts w:ascii="Times New Roman" w:hAnsi="Times New Roman" w:cs="Times New Roman"/>
              <w:sz w:val="28"/>
              <w:szCs w:val="28"/>
            </w:rPr>
            <w:t>Выводы по разделу 4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7D6C5D">
            <w:rPr>
              <w:rFonts w:ascii="Times New Roman" w:hAnsi="Times New Roman" w:cs="Times New Roman"/>
              <w:sz w:val="28"/>
              <w:szCs w:val="28"/>
            </w:rPr>
            <w:t>54</w:t>
          </w:r>
        </w:p>
        <w:p w14:paraId="042FAD04" w14:textId="4BA34754" w:rsidR="007D6C5D" w:rsidRPr="00A424ED" w:rsidRDefault="007D6C5D" w:rsidP="007D6C5D">
          <w:pPr>
            <w:pStyle w:val="15"/>
            <w:spacing w:after="0" w:line="360" w:lineRule="auto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7D6C5D">
            <w:rPr>
              <w:rFonts w:ascii="Times New Roman" w:hAnsi="Times New Roman" w:cs="Times New Roman"/>
              <w:bCs/>
              <w:sz w:val="28"/>
              <w:szCs w:val="28"/>
            </w:rPr>
            <w:t>5. Финансовый менеджмент, ресурсоэффективность и ресурсосбережение</w:t>
          </w:r>
          <w:r w:rsidRPr="007D6C5D">
            <w:rPr>
              <w:rFonts w:ascii="Times New Roman" w:hAnsi="Times New Roman" w:cs="Times New Roman"/>
              <w:bCs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5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6</w:t>
          </w:r>
        </w:p>
        <w:p w14:paraId="27E3133C" w14:textId="7B91AB3F" w:rsidR="007D6C5D" w:rsidRPr="00A424ED" w:rsidRDefault="007D6C5D" w:rsidP="007D6C5D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7D6C5D">
            <w:rPr>
              <w:rFonts w:ascii="Times New Roman" w:hAnsi="Times New Roman" w:cs="Times New Roman"/>
              <w:sz w:val="28"/>
              <w:szCs w:val="28"/>
            </w:rPr>
            <w:t>5.1. Предпроектный анализ</w:t>
          </w:r>
          <w:r w:rsidRPr="007D6C5D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5</w:t>
          </w:r>
          <w:r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14:paraId="332B63FD" w14:textId="5454820D" w:rsidR="007D6C5D" w:rsidRDefault="007D6C5D" w:rsidP="007D6C5D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7D6C5D">
            <w:rPr>
              <w:rFonts w:ascii="Times New Roman" w:hAnsi="Times New Roman" w:cs="Times New Roman"/>
              <w:sz w:val="28"/>
              <w:szCs w:val="28"/>
            </w:rPr>
            <w:t>5.1.1. Потенциальные потребители результатов исследования</w:t>
          </w:r>
          <w:r w:rsidRPr="007D6C5D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56</w:t>
          </w:r>
        </w:p>
        <w:p w14:paraId="6E41029E" w14:textId="3DBAF57B" w:rsidR="007D6C5D" w:rsidRDefault="007D6C5D" w:rsidP="007D6C5D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7D6C5D">
            <w:rPr>
              <w:rFonts w:ascii="Times New Roman" w:hAnsi="Times New Roman" w:cs="Times New Roman"/>
              <w:sz w:val="28"/>
              <w:szCs w:val="28"/>
            </w:rPr>
            <w:t>5.1.2. Анализ конкурентных технических решений с позиции ресурсоэффективности и ресурсосбережения</w:t>
          </w:r>
          <w:r w:rsidRPr="007D6C5D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56</w:t>
          </w:r>
        </w:p>
        <w:p w14:paraId="31CDE748" w14:textId="238F7A55" w:rsidR="007D6C5D" w:rsidRDefault="007D6C5D" w:rsidP="007D6C5D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7D6C5D">
            <w:rPr>
              <w:rFonts w:ascii="Times New Roman" w:hAnsi="Times New Roman" w:cs="Times New Roman"/>
              <w:sz w:val="28"/>
              <w:szCs w:val="28"/>
            </w:rPr>
            <w:t>5.1.3. SWOT-анализ</w:t>
          </w:r>
          <w:r w:rsidRPr="007D6C5D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58</w:t>
          </w:r>
        </w:p>
        <w:p w14:paraId="02E56A23" w14:textId="712089BB" w:rsidR="007D6C5D" w:rsidRDefault="007D6C5D" w:rsidP="007D6C5D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7D6C5D">
            <w:rPr>
              <w:rFonts w:ascii="Times New Roman" w:hAnsi="Times New Roman" w:cs="Times New Roman"/>
              <w:sz w:val="28"/>
              <w:szCs w:val="28"/>
            </w:rPr>
            <w:t>5.1.4. Оценка готовности проекта к коммерциализации</w:t>
          </w:r>
          <w:r w:rsidRPr="007D6C5D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60</w:t>
          </w:r>
        </w:p>
        <w:p w14:paraId="0B815F51" w14:textId="239E4227" w:rsidR="007D6C5D" w:rsidRDefault="007D6C5D" w:rsidP="007D6C5D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7D6C5D">
            <w:rPr>
              <w:rFonts w:ascii="Times New Roman" w:hAnsi="Times New Roman" w:cs="Times New Roman"/>
              <w:sz w:val="28"/>
              <w:szCs w:val="28"/>
            </w:rPr>
            <w:t>5.1.5. Методы коммерциализации результатов научно-технического исследования</w:t>
          </w:r>
          <w:r w:rsidRPr="007D6C5D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61</w:t>
          </w:r>
        </w:p>
        <w:p w14:paraId="37F1494A" w14:textId="161F9B2A" w:rsidR="007D6C5D" w:rsidRPr="00A424ED" w:rsidRDefault="007D6C5D" w:rsidP="007D6C5D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7D6C5D">
            <w:rPr>
              <w:rFonts w:ascii="Times New Roman" w:hAnsi="Times New Roman" w:cs="Times New Roman"/>
              <w:sz w:val="28"/>
              <w:szCs w:val="28"/>
            </w:rPr>
            <w:t>5.2. Инициация проекта</w:t>
          </w:r>
          <w:r w:rsidRPr="007D6C5D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61</w:t>
          </w:r>
        </w:p>
        <w:p w14:paraId="7A633185" w14:textId="72137011" w:rsidR="007D6C5D" w:rsidRDefault="007D6C5D" w:rsidP="007D6C5D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7D6C5D">
            <w:rPr>
              <w:rFonts w:ascii="Times New Roman" w:hAnsi="Times New Roman" w:cs="Times New Roman"/>
              <w:sz w:val="28"/>
              <w:szCs w:val="28"/>
            </w:rPr>
            <w:t>5.2.1. Цели и результат проекта</w:t>
          </w:r>
          <w:r w:rsidRPr="007D6C5D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61</w:t>
          </w:r>
        </w:p>
        <w:p w14:paraId="3483BF63" w14:textId="392C9CBF" w:rsidR="007D6C5D" w:rsidRDefault="007D6C5D" w:rsidP="007D6C5D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7D6C5D">
            <w:rPr>
              <w:rFonts w:ascii="Times New Roman" w:hAnsi="Times New Roman" w:cs="Times New Roman"/>
              <w:sz w:val="28"/>
              <w:szCs w:val="28"/>
            </w:rPr>
            <w:t>5.2.2. Организационная структура проекта</w:t>
          </w:r>
          <w:r w:rsidRPr="007D6C5D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6</w:t>
          </w:r>
          <w:r>
            <w:rPr>
              <w:rFonts w:ascii="Times New Roman" w:hAnsi="Times New Roman" w:cs="Times New Roman"/>
              <w:sz w:val="28"/>
              <w:szCs w:val="28"/>
            </w:rPr>
            <w:t>3</w:t>
          </w:r>
        </w:p>
        <w:p w14:paraId="58BC20A3" w14:textId="60344CF3" w:rsidR="00EF2E5C" w:rsidRPr="00A424ED" w:rsidRDefault="00EF2E5C" w:rsidP="00EF2E5C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EF2E5C">
            <w:rPr>
              <w:rFonts w:ascii="Times New Roman" w:hAnsi="Times New Roman" w:cs="Times New Roman"/>
              <w:sz w:val="28"/>
              <w:szCs w:val="28"/>
            </w:rPr>
            <w:t>5.3. Планирование управления научно-техническим проектом</w:t>
          </w:r>
          <w:r w:rsidRPr="00EF2E5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6</w:t>
          </w:r>
          <w:r>
            <w:rPr>
              <w:rFonts w:ascii="Times New Roman" w:hAnsi="Times New Roman" w:cs="Times New Roman"/>
              <w:sz w:val="28"/>
              <w:szCs w:val="28"/>
            </w:rPr>
            <w:t>4</w:t>
          </w:r>
        </w:p>
        <w:p w14:paraId="0057BED0" w14:textId="2F775677" w:rsidR="00EF2E5C" w:rsidRDefault="00EF2E5C" w:rsidP="00EF2E5C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EF2E5C">
            <w:rPr>
              <w:rFonts w:ascii="Times New Roman" w:hAnsi="Times New Roman" w:cs="Times New Roman"/>
              <w:sz w:val="28"/>
              <w:szCs w:val="28"/>
            </w:rPr>
            <w:t>5.3.1. Иерархическая структура работ</w:t>
          </w:r>
          <w:r w:rsidRPr="00EF2E5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6</w:t>
          </w:r>
          <w:r>
            <w:rPr>
              <w:rFonts w:ascii="Times New Roman" w:hAnsi="Times New Roman" w:cs="Times New Roman"/>
              <w:sz w:val="28"/>
              <w:szCs w:val="28"/>
            </w:rPr>
            <w:t>4</w:t>
          </w:r>
        </w:p>
        <w:p w14:paraId="72FAB30C" w14:textId="7A5490DC" w:rsidR="00EF2E5C" w:rsidRDefault="00EF2E5C" w:rsidP="00EF2E5C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EF2E5C">
            <w:rPr>
              <w:rFonts w:ascii="Times New Roman" w:hAnsi="Times New Roman" w:cs="Times New Roman"/>
              <w:sz w:val="28"/>
              <w:szCs w:val="28"/>
            </w:rPr>
            <w:lastRenderedPageBreak/>
            <w:t>5.3.2. Бюджет научного исследования</w:t>
          </w:r>
          <w:r w:rsidRPr="00EF2E5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6</w:t>
          </w:r>
          <w:r>
            <w:rPr>
              <w:rFonts w:ascii="Times New Roman" w:hAnsi="Times New Roman" w:cs="Times New Roman"/>
              <w:sz w:val="28"/>
              <w:szCs w:val="28"/>
            </w:rPr>
            <w:t>7</w:t>
          </w:r>
        </w:p>
        <w:p w14:paraId="545FDA27" w14:textId="52F52A78" w:rsidR="00EF2E5C" w:rsidRDefault="00EF2E5C" w:rsidP="00EF2E5C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EF2E5C">
            <w:rPr>
              <w:rFonts w:ascii="Times New Roman" w:hAnsi="Times New Roman" w:cs="Times New Roman"/>
              <w:sz w:val="28"/>
              <w:szCs w:val="28"/>
            </w:rPr>
            <w:t>5.3.3. Организационная структура проекта</w:t>
          </w:r>
          <w:r w:rsidRPr="00EF2E5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70</w:t>
          </w:r>
        </w:p>
        <w:p w14:paraId="4103D3F5" w14:textId="15B252DF" w:rsidR="00EF2E5C" w:rsidRDefault="00EF2E5C" w:rsidP="00EF2E5C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EF2E5C">
            <w:rPr>
              <w:rFonts w:ascii="Times New Roman" w:hAnsi="Times New Roman" w:cs="Times New Roman"/>
              <w:sz w:val="28"/>
              <w:szCs w:val="28"/>
            </w:rPr>
            <w:t>5.3.4. План управления коммуникациями проекта</w:t>
          </w:r>
          <w:r w:rsidRPr="00EF2E5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70</w:t>
          </w:r>
        </w:p>
        <w:p w14:paraId="198DB725" w14:textId="7BED9815" w:rsidR="00EF2E5C" w:rsidRDefault="00EF2E5C" w:rsidP="00EF2E5C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EF2E5C">
            <w:rPr>
              <w:rFonts w:ascii="Times New Roman" w:hAnsi="Times New Roman" w:cs="Times New Roman"/>
              <w:sz w:val="28"/>
              <w:szCs w:val="28"/>
            </w:rPr>
            <w:t>5.3.5. Реестр рисков проекта</w:t>
          </w:r>
          <w:r w:rsidRPr="00EF2E5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71</w:t>
          </w:r>
        </w:p>
        <w:p w14:paraId="182704CB" w14:textId="042EA212" w:rsidR="00EF2E5C" w:rsidRPr="00A424ED" w:rsidRDefault="00EF2E5C" w:rsidP="00EF2E5C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EF2E5C">
            <w:rPr>
              <w:rFonts w:ascii="Times New Roman" w:hAnsi="Times New Roman" w:cs="Times New Roman"/>
              <w:sz w:val="28"/>
              <w:szCs w:val="28"/>
            </w:rPr>
            <w:t>5.4. Определение ресурсной эффективности исследования</w:t>
          </w:r>
          <w:r w:rsidRPr="00EF2E5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71</w:t>
          </w:r>
        </w:p>
        <w:p w14:paraId="7E457C83" w14:textId="65676963" w:rsidR="00EF2E5C" w:rsidRPr="00A424ED" w:rsidRDefault="00EF2E5C" w:rsidP="00EF2E5C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EF2E5C">
            <w:rPr>
              <w:rFonts w:ascii="Times New Roman" w:hAnsi="Times New Roman" w:cs="Times New Roman"/>
              <w:sz w:val="28"/>
              <w:szCs w:val="28"/>
            </w:rPr>
            <w:t>Выводы по разделу 5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73</w:t>
          </w:r>
        </w:p>
        <w:p w14:paraId="01D2B640" w14:textId="6AE753FA" w:rsidR="00EF2E5C" w:rsidRPr="00A424ED" w:rsidRDefault="00EF2E5C" w:rsidP="00EF2E5C">
          <w:pPr>
            <w:pStyle w:val="15"/>
            <w:spacing w:after="0" w:line="360" w:lineRule="auto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EF2E5C">
            <w:rPr>
              <w:rFonts w:ascii="Times New Roman" w:hAnsi="Times New Roman" w:cs="Times New Roman"/>
              <w:bCs/>
              <w:sz w:val="28"/>
              <w:szCs w:val="28"/>
            </w:rPr>
            <w:t>6. Социальная ответственность</w:t>
          </w:r>
          <w:r w:rsidRPr="00EF2E5C">
            <w:rPr>
              <w:rFonts w:ascii="Times New Roman" w:hAnsi="Times New Roman" w:cs="Times New Roman"/>
              <w:bCs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74</w:t>
          </w:r>
        </w:p>
        <w:p w14:paraId="1E53EB29" w14:textId="152312DE" w:rsidR="00EF2E5C" w:rsidRPr="00A424ED" w:rsidRDefault="00EF2E5C" w:rsidP="00EF2E5C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EF2E5C">
            <w:rPr>
              <w:rFonts w:ascii="Times New Roman" w:hAnsi="Times New Roman" w:cs="Times New Roman"/>
              <w:sz w:val="28"/>
              <w:szCs w:val="28"/>
            </w:rPr>
            <w:t>6.1. Правовые и организационные вопросы обеспечения безопасности</w:t>
          </w:r>
          <w:r w:rsidRPr="00EF2E5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7</w:t>
          </w:r>
          <w:r>
            <w:rPr>
              <w:rFonts w:ascii="Times New Roman" w:hAnsi="Times New Roman" w:cs="Times New Roman"/>
              <w:sz w:val="28"/>
              <w:szCs w:val="28"/>
            </w:rPr>
            <w:t>4</w:t>
          </w:r>
        </w:p>
        <w:p w14:paraId="7C3D5C52" w14:textId="1CC50B16" w:rsidR="00EF2E5C" w:rsidRPr="00A424ED" w:rsidRDefault="00EF2E5C" w:rsidP="00EF2E5C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EF2E5C">
            <w:rPr>
              <w:rFonts w:ascii="Times New Roman" w:hAnsi="Times New Roman" w:cs="Times New Roman"/>
              <w:sz w:val="28"/>
              <w:szCs w:val="28"/>
            </w:rPr>
            <w:t>6.2. Производственная безопасность</w:t>
          </w:r>
          <w:r w:rsidRPr="00EF2E5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7</w:t>
          </w:r>
          <w:r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14:paraId="40FF13F1" w14:textId="6A83EAC2" w:rsidR="00EF2E5C" w:rsidRDefault="00EF2E5C" w:rsidP="00EF2E5C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EF2E5C">
            <w:rPr>
              <w:rFonts w:ascii="Times New Roman" w:hAnsi="Times New Roman" w:cs="Times New Roman"/>
              <w:sz w:val="28"/>
              <w:szCs w:val="28"/>
            </w:rPr>
            <w:t>6.2.1. Анализ вредных и опасных производственных факторов</w:t>
          </w:r>
          <w:r w:rsidRPr="00EF2E5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7</w:t>
          </w:r>
          <w:r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14:paraId="30D6CCD3" w14:textId="3EDAAA24" w:rsidR="00EF2E5C" w:rsidRDefault="00EF2E5C" w:rsidP="00EF2E5C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EF2E5C">
            <w:rPr>
              <w:rFonts w:ascii="Times New Roman" w:hAnsi="Times New Roman" w:cs="Times New Roman"/>
              <w:sz w:val="28"/>
              <w:szCs w:val="28"/>
            </w:rPr>
            <w:t>6.2.2.1. Повышенный уровень шума</w:t>
          </w:r>
          <w:r w:rsidRPr="00EF2E5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7</w:t>
          </w:r>
          <w:r>
            <w:rPr>
              <w:rFonts w:ascii="Times New Roman" w:hAnsi="Times New Roman" w:cs="Times New Roman"/>
              <w:sz w:val="28"/>
              <w:szCs w:val="28"/>
            </w:rPr>
            <w:t>8</w:t>
          </w:r>
        </w:p>
        <w:p w14:paraId="4FD0DB88" w14:textId="5282AA98" w:rsidR="00EF2E5C" w:rsidRDefault="00EF2E5C" w:rsidP="00EF2E5C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EF2E5C">
            <w:rPr>
              <w:rFonts w:ascii="Times New Roman" w:hAnsi="Times New Roman" w:cs="Times New Roman"/>
              <w:sz w:val="28"/>
              <w:szCs w:val="28"/>
            </w:rPr>
            <w:t>6.2.2.2. Поражение электрическим током</w:t>
          </w:r>
          <w:r w:rsidRPr="00EF2E5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7</w:t>
          </w:r>
          <w:r>
            <w:rPr>
              <w:rFonts w:ascii="Times New Roman" w:hAnsi="Times New Roman" w:cs="Times New Roman"/>
              <w:sz w:val="28"/>
              <w:szCs w:val="28"/>
            </w:rPr>
            <w:t>8</w:t>
          </w:r>
        </w:p>
        <w:p w14:paraId="107559E3" w14:textId="532ED7BD" w:rsidR="00EF2E5C" w:rsidRDefault="00EF2E5C" w:rsidP="00EF2E5C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EF2E5C">
            <w:rPr>
              <w:rFonts w:ascii="Times New Roman" w:hAnsi="Times New Roman" w:cs="Times New Roman"/>
              <w:sz w:val="28"/>
              <w:szCs w:val="28"/>
            </w:rPr>
            <w:t>6.2.2.3. Повышенный уровень электромагнитных и ионизирующих излучений в рабочей зоне</w:t>
          </w:r>
          <w:r w:rsidRPr="00EF2E5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80</w:t>
          </w:r>
        </w:p>
        <w:p w14:paraId="483CB755" w14:textId="1943E215" w:rsidR="00165850" w:rsidRPr="00A424ED" w:rsidRDefault="00165850" w:rsidP="00165850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165850">
            <w:rPr>
              <w:rFonts w:ascii="Times New Roman" w:hAnsi="Times New Roman" w:cs="Times New Roman"/>
              <w:sz w:val="28"/>
              <w:szCs w:val="28"/>
            </w:rPr>
            <w:t>6.3. Отклонение показателей микроклимата</w:t>
          </w:r>
          <w:r w:rsidRPr="00165850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81</w:t>
          </w:r>
        </w:p>
        <w:p w14:paraId="58A21C10" w14:textId="77D0FDFF" w:rsidR="00165850" w:rsidRDefault="00165850" w:rsidP="00165850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165850">
            <w:rPr>
              <w:rFonts w:ascii="Times New Roman" w:hAnsi="Times New Roman" w:cs="Times New Roman"/>
              <w:sz w:val="28"/>
              <w:szCs w:val="28"/>
            </w:rPr>
            <w:t>6.3.2. Недостаточная освещенность рабочей зоны</w:t>
          </w:r>
          <w:r w:rsidRPr="00165850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82</w:t>
          </w:r>
        </w:p>
        <w:p w14:paraId="5859CD29" w14:textId="66CF0A3D" w:rsidR="00165850" w:rsidRDefault="00165850" w:rsidP="00165850">
          <w:pPr>
            <w:pStyle w:val="34"/>
            <w:spacing w:after="0" w:line="360" w:lineRule="auto"/>
            <w:ind w:left="44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165850">
            <w:rPr>
              <w:rFonts w:ascii="Times New Roman" w:hAnsi="Times New Roman" w:cs="Times New Roman"/>
              <w:sz w:val="28"/>
              <w:szCs w:val="28"/>
            </w:rPr>
            <w:t>6.3.3. Психофизические нагрузки</w:t>
          </w:r>
          <w:r w:rsidRPr="00165850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85</w:t>
          </w:r>
        </w:p>
        <w:p w14:paraId="2393D0ED" w14:textId="4E9927C6" w:rsidR="00165850" w:rsidRPr="00A424ED" w:rsidRDefault="00165850" w:rsidP="00165850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165850">
            <w:rPr>
              <w:rFonts w:ascii="Times New Roman" w:hAnsi="Times New Roman" w:cs="Times New Roman"/>
              <w:sz w:val="28"/>
              <w:szCs w:val="28"/>
            </w:rPr>
            <w:t>6.4. Экологическая безопасность</w:t>
          </w:r>
          <w:r w:rsidRPr="00165850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87</w:t>
          </w:r>
        </w:p>
        <w:p w14:paraId="01ECF583" w14:textId="6DBA8F42" w:rsidR="00165850" w:rsidRPr="00A424ED" w:rsidRDefault="00165850" w:rsidP="00165850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165850">
            <w:rPr>
              <w:rFonts w:ascii="Times New Roman" w:hAnsi="Times New Roman" w:cs="Times New Roman"/>
              <w:sz w:val="28"/>
              <w:szCs w:val="28"/>
            </w:rPr>
            <w:t>6.5. Безопасность в чрезвычайных ситуациях</w:t>
          </w:r>
          <w:r w:rsidRPr="00165850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90</w:t>
          </w:r>
        </w:p>
        <w:p w14:paraId="3D5F897D" w14:textId="0E4C0222" w:rsidR="00165850" w:rsidRPr="00A424ED" w:rsidRDefault="00165850" w:rsidP="00165850">
          <w:pPr>
            <w:pStyle w:val="22"/>
            <w:spacing w:after="0" w:line="360" w:lineRule="auto"/>
            <w:ind w:left="216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165850">
            <w:rPr>
              <w:rFonts w:ascii="Times New Roman" w:hAnsi="Times New Roman" w:cs="Times New Roman"/>
              <w:sz w:val="28"/>
              <w:szCs w:val="28"/>
            </w:rPr>
            <w:t>Выводы по разделу 6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9</w:t>
          </w:r>
          <w:r>
            <w:rPr>
              <w:rFonts w:ascii="Times New Roman" w:hAnsi="Times New Roman" w:cs="Times New Roman"/>
              <w:sz w:val="28"/>
              <w:szCs w:val="28"/>
            </w:rPr>
            <w:t>1</w:t>
          </w:r>
        </w:p>
        <w:p w14:paraId="6EE5AD57" w14:textId="656F5788" w:rsidR="00165850" w:rsidRPr="00A424ED" w:rsidRDefault="00165850" w:rsidP="00165850">
          <w:pPr>
            <w:pStyle w:val="15"/>
            <w:spacing w:after="0" w:line="360" w:lineRule="auto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165850">
            <w:rPr>
              <w:rFonts w:ascii="Times New Roman" w:hAnsi="Times New Roman" w:cs="Times New Roman"/>
              <w:bCs/>
              <w:sz w:val="28"/>
              <w:szCs w:val="28"/>
            </w:rPr>
            <w:t>Заключение</w:t>
          </w:r>
          <w:r w:rsidRPr="00165850">
            <w:rPr>
              <w:rFonts w:ascii="Times New Roman" w:hAnsi="Times New Roman" w:cs="Times New Roman"/>
              <w:bCs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92</w:t>
          </w:r>
        </w:p>
        <w:p w14:paraId="04863431" w14:textId="4690E61B" w:rsidR="00165850" w:rsidRPr="00A424ED" w:rsidRDefault="00165850" w:rsidP="00165850">
          <w:pPr>
            <w:pStyle w:val="15"/>
            <w:spacing w:after="0" w:line="360" w:lineRule="auto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165850">
            <w:rPr>
              <w:rFonts w:ascii="Times New Roman" w:hAnsi="Times New Roman" w:cs="Times New Roman"/>
              <w:bCs/>
              <w:sz w:val="28"/>
              <w:szCs w:val="28"/>
            </w:rPr>
            <w:t>Список литературы</w:t>
          </w:r>
          <w:r w:rsidRPr="00165850">
            <w:rPr>
              <w:rFonts w:ascii="Times New Roman" w:hAnsi="Times New Roman" w:cs="Times New Roman"/>
              <w:bCs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93</w:t>
          </w:r>
        </w:p>
        <w:p w14:paraId="4DDA0E60" w14:textId="0CAAB2F5" w:rsidR="00165850" w:rsidRPr="00A424ED" w:rsidRDefault="00165850" w:rsidP="00165850">
          <w:pPr>
            <w:pStyle w:val="15"/>
            <w:spacing w:after="0" w:line="360" w:lineRule="auto"/>
            <w:contextualSpacing/>
            <w:rPr>
              <w:rFonts w:ascii="Times New Roman" w:hAnsi="Times New Roman" w:cs="Times New Roman"/>
              <w:sz w:val="28"/>
              <w:szCs w:val="28"/>
            </w:rPr>
          </w:pPr>
          <w:r w:rsidRPr="00165850">
            <w:rPr>
              <w:rFonts w:ascii="Times New Roman" w:hAnsi="Times New Roman" w:cs="Times New Roman"/>
              <w:bCs/>
              <w:sz w:val="28"/>
              <w:szCs w:val="28"/>
            </w:rPr>
            <w:t>Приложение А</w:t>
          </w:r>
          <w:r w:rsidRPr="00165850">
            <w:rPr>
              <w:rFonts w:ascii="Times New Roman" w:hAnsi="Times New Roman" w:cs="Times New Roman"/>
              <w:bCs/>
              <w:sz w:val="28"/>
              <w:szCs w:val="28"/>
            </w:rPr>
            <w:t xml:space="preserve"> </w:t>
          </w:r>
          <w:r w:rsidRPr="00A424E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96</w:t>
          </w:r>
        </w:p>
        <w:p w14:paraId="3C1DBF01" w14:textId="7D5B61E8" w:rsidR="00A424ED" w:rsidRPr="00A424ED" w:rsidRDefault="00A424ED" w:rsidP="00A424ED"/>
      </w:sdtContent>
    </w:sdt>
    <w:p w14:paraId="0331A02C" w14:textId="0BA0FFE5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3A8599BB" w14:textId="792725B6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727EE501" w14:textId="3ACBE7BB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3B85CA8D" w14:textId="2CA8BC3E" w:rsidR="00D01204" w:rsidRDefault="00D01204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604A572F" w14:textId="6F8BD6D0" w:rsidR="008A2B7F" w:rsidRDefault="008A2B7F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62BCEA36" w14:textId="01188A09" w:rsidR="008A2B7F" w:rsidRDefault="008A2B7F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3F5C1748" w14:textId="656BC6B5" w:rsidR="00115DC3" w:rsidRPr="00147562" w:rsidRDefault="00115DC3" w:rsidP="00536818">
      <w:pPr>
        <w:pStyle w:val="1"/>
      </w:pPr>
      <w:r w:rsidRPr="00115DC3">
        <w:lastRenderedPageBreak/>
        <w:t>Введение</w:t>
      </w:r>
    </w:p>
    <w:p w14:paraId="4AF60584" w14:textId="50B2D3CB" w:rsidR="00C23DB1" w:rsidRPr="007E7BB1" w:rsidRDefault="00C23DB1" w:rsidP="00C23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7BB1">
        <w:rPr>
          <w:rFonts w:ascii="Times New Roman" w:hAnsi="Times New Roman" w:cs="Times New Roman"/>
          <w:sz w:val="28"/>
        </w:rPr>
        <w:t xml:space="preserve">Применение централизованной архитектуры построения системы противоаварийной автоматики позволяет повысить эффективность выбора управляющих воздействий за счет </w:t>
      </w:r>
      <w:r w:rsidR="003233CD" w:rsidRPr="007E7BB1">
        <w:rPr>
          <w:rFonts w:ascii="Times New Roman" w:hAnsi="Times New Roman" w:cs="Times New Roman"/>
          <w:sz w:val="28"/>
        </w:rPr>
        <w:t>увеличени</w:t>
      </w:r>
      <w:r w:rsidR="003233CD">
        <w:rPr>
          <w:rFonts w:ascii="Times New Roman" w:hAnsi="Times New Roman" w:cs="Times New Roman"/>
          <w:sz w:val="28"/>
        </w:rPr>
        <w:t>я</w:t>
      </w:r>
      <w:r w:rsidR="003233CD" w:rsidRPr="007E7BB1">
        <w:rPr>
          <w:rFonts w:ascii="Times New Roman" w:hAnsi="Times New Roman" w:cs="Times New Roman"/>
          <w:sz w:val="28"/>
        </w:rPr>
        <w:t xml:space="preserve"> </w:t>
      </w:r>
      <w:r w:rsidRPr="007E7BB1">
        <w:rPr>
          <w:rFonts w:ascii="Times New Roman" w:hAnsi="Times New Roman" w:cs="Times New Roman"/>
          <w:sz w:val="28"/>
        </w:rPr>
        <w:t>объема анализируемой информации об энергосистеме, однако, при этом, требуется применение более сложных алгоритмов расчёта, в том числе в режиме реального времени.</w:t>
      </w:r>
    </w:p>
    <w:p w14:paraId="5B3E630E" w14:textId="77777777" w:rsidR="00C23DB1" w:rsidRPr="007E7BB1" w:rsidRDefault="00C23DB1" w:rsidP="00C23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7BB1">
        <w:rPr>
          <w:rFonts w:ascii="Times New Roman" w:hAnsi="Times New Roman" w:cs="Times New Roman"/>
          <w:sz w:val="28"/>
        </w:rPr>
        <w:t>В конечном итоге требуется разработка таких решений в части алгоритмического и программного обеспечения централизованной системы противоаварийной автоматики, которые бы обеспечивали компромисс между большим объемом данных, сложностью аналитических алгоритмов и необходимостью формирования эффективного управляющего воздействия в реальном времени.</w:t>
      </w:r>
    </w:p>
    <w:p w14:paraId="036B0295" w14:textId="77777777" w:rsidR="00C23DB1" w:rsidRPr="00115DC3" w:rsidRDefault="00C23DB1" w:rsidP="00C23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7BB1">
        <w:rPr>
          <w:rFonts w:ascii="Times New Roman" w:hAnsi="Times New Roman" w:cs="Times New Roman"/>
          <w:sz w:val="28"/>
        </w:rPr>
        <w:t>В настоящее время в энергосистемах отсутствуют примеры реализации централизованной автоматики ликвидации асинхронного режима (ЦАЛАР), а существующие варианты алгоритмов, предназначенных для решения отдельных задач ЦАЛАР, не исследовались совместно и не реализовывались программно в составе единой системы.</w:t>
      </w:r>
    </w:p>
    <w:p w14:paraId="3B4EB039" w14:textId="77777777" w:rsidR="00C23DB1" w:rsidRDefault="00C23DB1" w:rsidP="00C23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 xml:space="preserve">Цель </w:t>
      </w:r>
      <w:r>
        <w:rPr>
          <w:rFonts w:ascii="Times New Roman" w:hAnsi="Times New Roman" w:cs="Times New Roman"/>
          <w:sz w:val="28"/>
        </w:rPr>
        <w:t>работы</w:t>
      </w:r>
      <w:r w:rsidRPr="00115DC3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>разработка программного обеспечения</w:t>
      </w:r>
      <w:r w:rsidRPr="00115DC3">
        <w:rPr>
          <w:rFonts w:ascii="Times New Roman" w:hAnsi="Times New Roman" w:cs="Times New Roman"/>
          <w:sz w:val="28"/>
        </w:rPr>
        <w:t xml:space="preserve"> централизованной автоматики</w:t>
      </w:r>
      <w:r>
        <w:rPr>
          <w:rFonts w:ascii="Times New Roman" w:hAnsi="Times New Roman" w:cs="Times New Roman"/>
          <w:sz w:val="28"/>
        </w:rPr>
        <w:t xml:space="preserve"> ликвидации асинхронного режима.</w:t>
      </w:r>
    </w:p>
    <w:p w14:paraId="54CB46FC" w14:textId="544A6E5B" w:rsidR="00115DC3" w:rsidRPr="00115DC3" w:rsidRDefault="00652966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>Задачи</w:t>
      </w:r>
      <w:r w:rsidR="00115DC3" w:rsidRPr="00115DC3">
        <w:rPr>
          <w:rFonts w:ascii="Times New Roman" w:hAnsi="Times New Roman" w:cs="Times New Roman"/>
          <w:sz w:val="28"/>
        </w:rPr>
        <w:t>:</w:t>
      </w:r>
    </w:p>
    <w:p w14:paraId="7F56C1DE" w14:textId="487901FA" w:rsidR="00652966" w:rsidRDefault="00652966" w:rsidP="00652966">
      <w:pPr>
        <w:pStyle w:val="a4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овести а</w:t>
      </w:r>
      <w:r w:rsidRPr="00652966">
        <w:rPr>
          <w:rFonts w:ascii="Times New Roman" w:hAnsi="Times New Roman" w:cs="Times New Roman"/>
          <w:sz w:val="28"/>
        </w:rPr>
        <w:t>нализ существующих архитектур централизованной противоаварийной автоматики</w:t>
      </w:r>
      <w:r>
        <w:rPr>
          <w:rFonts w:ascii="Times New Roman" w:hAnsi="Times New Roman" w:cs="Times New Roman"/>
          <w:sz w:val="28"/>
        </w:rPr>
        <w:t>.</w:t>
      </w:r>
    </w:p>
    <w:p w14:paraId="780F2023" w14:textId="792FB214" w:rsidR="00652966" w:rsidRDefault="00652966" w:rsidP="00652966">
      <w:pPr>
        <w:pStyle w:val="a4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зработать архитектуру централизованной АЛАР.</w:t>
      </w:r>
    </w:p>
    <w:p w14:paraId="71206334" w14:textId="64775721" w:rsidR="00C23DB1" w:rsidRPr="00C23DB1" w:rsidRDefault="00652966" w:rsidP="008947BB">
      <w:pPr>
        <w:pStyle w:val="a4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ыполнить проектирование </w:t>
      </w:r>
      <w:r w:rsidR="00D47834">
        <w:rPr>
          <w:rFonts w:ascii="Times New Roman" w:hAnsi="Times New Roman" w:cs="Times New Roman"/>
          <w:sz w:val="28"/>
        </w:rPr>
        <w:t>программного обеспечения централизованной АЛАР</w:t>
      </w:r>
      <w:r w:rsidR="00C23DB1" w:rsidRPr="00C23DB1">
        <w:rPr>
          <w:rFonts w:ascii="Times New Roman" w:hAnsi="Times New Roman" w:cs="Times New Roman"/>
          <w:sz w:val="28"/>
        </w:rPr>
        <w:t>.</w:t>
      </w:r>
    </w:p>
    <w:p w14:paraId="028ABC8D" w14:textId="0D86AAC0" w:rsidR="00C23DB1" w:rsidRPr="00C23DB1" w:rsidRDefault="00D47834" w:rsidP="008947BB">
      <w:pPr>
        <w:pStyle w:val="a4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зработать программное обеспечение централизованной АЛАР</w:t>
      </w:r>
      <w:r w:rsidR="00C23DB1" w:rsidRPr="00C23DB1">
        <w:rPr>
          <w:rFonts w:ascii="Times New Roman" w:hAnsi="Times New Roman" w:cs="Times New Roman"/>
          <w:sz w:val="28"/>
        </w:rPr>
        <w:t>.</w:t>
      </w:r>
    </w:p>
    <w:p w14:paraId="2DA2EDAF" w14:textId="77777777" w:rsidR="00C23DB1" w:rsidRPr="00C23DB1" w:rsidRDefault="00C23DB1" w:rsidP="008947BB">
      <w:pPr>
        <w:pStyle w:val="a4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Выполнить тестирование разработанного ПО.</w:t>
      </w:r>
    </w:p>
    <w:p w14:paraId="5E8517F5" w14:textId="77A3E809" w:rsidR="008B644F" w:rsidRPr="00C23DB1" w:rsidRDefault="00C23DB1" w:rsidP="008947BB">
      <w:pPr>
        <w:pStyle w:val="a4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 xml:space="preserve">Разработать </w:t>
      </w:r>
      <w:r>
        <w:rPr>
          <w:rFonts w:ascii="Times New Roman" w:hAnsi="Times New Roman" w:cs="Times New Roman"/>
          <w:sz w:val="28"/>
        </w:rPr>
        <w:t>рабочую</w:t>
      </w:r>
      <w:r w:rsidRPr="00C23DB1">
        <w:rPr>
          <w:rFonts w:ascii="Times New Roman" w:hAnsi="Times New Roman" w:cs="Times New Roman"/>
          <w:sz w:val="28"/>
        </w:rPr>
        <w:t xml:space="preserve"> документацию</w:t>
      </w:r>
      <w:r w:rsidR="00D47834">
        <w:rPr>
          <w:rFonts w:ascii="Times New Roman" w:hAnsi="Times New Roman" w:cs="Times New Roman"/>
          <w:sz w:val="28"/>
        </w:rPr>
        <w:t xml:space="preserve"> </w:t>
      </w:r>
      <w:r w:rsidR="00D47834" w:rsidRPr="00C23DB1">
        <w:rPr>
          <w:rFonts w:ascii="Times New Roman" w:hAnsi="Times New Roman" w:cs="Times New Roman"/>
          <w:sz w:val="28"/>
        </w:rPr>
        <w:t>ПО</w:t>
      </w:r>
      <w:r w:rsidR="00D47834" w:rsidRPr="00D47834">
        <w:rPr>
          <w:rFonts w:ascii="Times New Roman" w:hAnsi="Times New Roman" w:cs="Times New Roman"/>
          <w:sz w:val="28"/>
        </w:rPr>
        <w:t xml:space="preserve"> </w:t>
      </w:r>
      <w:r w:rsidR="00D47834">
        <w:rPr>
          <w:rFonts w:ascii="Times New Roman" w:hAnsi="Times New Roman" w:cs="Times New Roman"/>
          <w:sz w:val="28"/>
        </w:rPr>
        <w:t>централизованной АЛАР</w:t>
      </w:r>
      <w:r w:rsidRPr="00C23DB1">
        <w:rPr>
          <w:rFonts w:ascii="Times New Roman" w:hAnsi="Times New Roman" w:cs="Times New Roman"/>
          <w:sz w:val="28"/>
        </w:rPr>
        <w:t>.</w:t>
      </w:r>
    </w:p>
    <w:p w14:paraId="32F4F37D" w14:textId="36B0A7A8" w:rsidR="00115DC3" w:rsidRPr="00115DC3" w:rsidRDefault="008B644F" w:rsidP="008B644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 xml:space="preserve"> </w:t>
      </w:r>
      <w:r w:rsidR="00115DC3" w:rsidRPr="00115DC3">
        <w:rPr>
          <w:rFonts w:ascii="Times New Roman" w:hAnsi="Times New Roman" w:cs="Times New Roman"/>
          <w:sz w:val="28"/>
        </w:rPr>
        <w:t xml:space="preserve">Научная новизна: </w:t>
      </w:r>
      <w:r w:rsidR="00963A24">
        <w:rPr>
          <w:rFonts w:ascii="Times New Roman" w:hAnsi="Times New Roman" w:cs="Times New Roman"/>
          <w:sz w:val="28"/>
        </w:rPr>
        <w:t>п</w:t>
      </w:r>
      <w:r w:rsidR="00963A24" w:rsidRPr="00963A24">
        <w:rPr>
          <w:rFonts w:ascii="Times New Roman" w:hAnsi="Times New Roman" w:cs="Times New Roman"/>
          <w:sz w:val="28"/>
        </w:rPr>
        <w:t xml:space="preserve">редложена оригинальная архитектура централизованной АЛАР, обеспечивающая функции прогнозирования </w:t>
      </w:r>
      <w:r w:rsidR="00963A24" w:rsidRPr="00963A24">
        <w:rPr>
          <w:rFonts w:ascii="Times New Roman" w:hAnsi="Times New Roman" w:cs="Times New Roman"/>
          <w:sz w:val="28"/>
        </w:rPr>
        <w:lastRenderedPageBreak/>
        <w:t xml:space="preserve">возникновения асинхронного режима, определения групп когерентных генераторов и </w:t>
      </w:r>
      <w:r w:rsidR="00D47834">
        <w:rPr>
          <w:rFonts w:ascii="Times New Roman" w:hAnsi="Times New Roman" w:cs="Times New Roman"/>
          <w:sz w:val="28"/>
        </w:rPr>
        <w:t>поиска</w:t>
      </w:r>
      <w:r w:rsidR="00963A24" w:rsidRPr="00963A24">
        <w:rPr>
          <w:rFonts w:ascii="Times New Roman" w:hAnsi="Times New Roman" w:cs="Times New Roman"/>
          <w:sz w:val="28"/>
        </w:rPr>
        <w:t xml:space="preserve"> сечения деления системы.</w:t>
      </w:r>
    </w:p>
    <w:p w14:paraId="7A2DC1F2" w14:textId="62E91A7A" w:rsid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>Практическая значимост</w:t>
      </w:r>
      <w:r w:rsidR="00775898">
        <w:rPr>
          <w:rFonts w:ascii="Times New Roman" w:hAnsi="Times New Roman" w:cs="Times New Roman"/>
          <w:sz w:val="28"/>
        </w:rPr>
        <w:t xml:space="preserve">ь результатов ВКР: </w:t>
      </w:r>
      <w:r w:rsidR="00963A24" w:rsidRPr="00963A24">
        <w:rPr>
          <w:rFonts w:ascii="Times New Roman" w:hAnsi="Times New Roman" w:cs="Times New Roman"/>
          <w:sz w:val="28"/>
        </w:rPr>
        <w:t>Разработанное программное обеспечение может быть использовано</w:t>
      </w:r>
      <w:r w:rsidR="00977C57">
        <w:rPr>
          <w:rFonts w:ascii="Times New Roman" w:hAnsi="Times New Roman" w:cs="Times New Roman"/>
          <w:sz w:val="28"/>
        </w:rPr>
        <w:t xml:space="preserve"> при исследовании алгоритмов АЛАР, а также</w:t>
      </w:r>
      <w:r w:rsidR="00963A24" w:rsidRPr="00963A24">
        <w:rPr>
          <w:rFonts w:ascii="Times New Roman" w:hAnsi="Times New Roman" w:cs="Times New Roman"/>
          <w:sz w:val="28"/>
        </w:rPr>
        <w:t xml:space="preserve"> при проектировании комплексов централизованных систем противоаварийной автоматики, использующих схожие принципы функционирования.</w:t>
      </w:r>
    </w:p>
    <w:p w14:paraId="48766251" w14:textId="10F24E45" w:rsidR="008B644F" w:rsidRDefault="008B644F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3AB169D5" w14:textId="0C125E50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37B8D3FE" w14:textId="5D39656A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DF47BF4" w14:textId="10DFDDC0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74ADA33" w14:textId="60BE82B8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07A9A9FC" w14:textId="2E10FDF1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5CEAD0CE" w14:textId="1A7C9361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382EBF97" w14:textId="1E31332F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60855DAD" w14:textId="0F0F558C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5A51A630" w14:textId="7715BE02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18274E36" w14:textId="181973CB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237BE9D2" w14:textId="6BB6804D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5364F678" w14:textId="48D5917F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443B8F5A" w14:textId="5A3521B3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435AADFD" w14:textId="4B9F7334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3F135CBF" w14:textId="46EBF449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65076537" w14:textId="2270B91A" w:rsidR="00D47834" w:rsidRDefault="00D47834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5979DACF" w14:textId="19ED6371" w:rsidR="00D47834" w:rsidRDefault="00D47834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12FBF5C7" w14:textId="6E9551B2" w:rsidR="00D47834" w:rsidRDefault="00D47834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3923DA4" w14:textId="391665DE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2B4ED5B5" w14:textId="77777777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10B205B8" w14:textId="2DFC4E4A" w:rsidR="002217B3" w:rsidRDefault="002217B3" w:rsidP="002217B3">
      <w:pPr>
        <w:pStyle w:val="1"/>
      </w:pPr>
      <w:r w:rsidRPr="005D6C6A">
        <w:lastRenderedPageBreak/>
        <w:t>1.</w:t>
      </w:r>
      <w:r>
        <w:t xml:space="preserve"> Анализ </w:t>
      </w:r>
      <w:r w:rsidRPr="00963A24">
        <w:t>существующих архитектур централизованной противоаварийной автоматики</w:t>
      </w:r>
    </w:p>
    <w:p w14:paraId="18922B54" w14:textId="55F8AA0A" w:rsidR="002217B3" w:rsidRPr="009D0F98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43728C"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</w:rPr>
        <w:t xml:space="preserve"> соответствии с </w:t>
      </w:r>
      <w:sdt>
        <w:sdtPr>
          <w:rPr>
            <w:rFonts w:ascii="Times New Roman" w:hAnsi="Times New Roman" w:cs="Times New Roman"/>
            <w:sz w:val="28"/>
          </w:rPr>
          <w:id w:val="587203688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8A2B7F" w:rsidRPr="008A2B7F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</w:t>
      </w:r>
      <w:r w:rsidRPr="00FC4C9F">
        <w:rPr>
          <w:rFonts w:ascii="Times New Roman" w:hAnsi="Times New Roman" w:cs="Times New Roman"/>
          <w:sz w:val="28"/>
        </w:rPr>
        <w:t>существующие</w:t>
      </w:r>
      <w:r>
        <w:rPr>
          <w:rFonts w:ascii="Times New Roman" w:hAnsi="Times New Roman" w:cs="Times New Roman"/>
          <w:sz w:val="28"/>
        </w:rPr>
        <w:t xml:space="preserve"> программно-аппаратные комплексы, обеспечивающие выполнение функций </w:t>
      </w:r>
      <w:r w:rsidRPr="00FC4C9F">
        <w:rPr>
          <w:rFonts w:ascii="Times New Roman" w:hAnsi="Times New Roman" w:cs="Times New Roman"/>
          <w:sz w:val="28"/>
        </w:rPr>
        <w:t>АЛАР</w:t>
      </w:r>
      <w:r>
        <w:rPr>
          <w:rFonts w:ascii="Times New Roman" w:hAnsi="Times New Roman" w:cs="Times New Roman"/>
          <w:sz w:val="28"/>
        </w:rPr>
        <w:t xml:space="preserve"> обладают рядом недостатков. Программная логика таких устройств не всегда обеспечивает работу АЛАР</w:t>
      </w:r>
      <w:r w:rsidRPr="00FC4C9F">
        <w:rPr>
          <w:rFonts w:ascii="Times New Roman" w:hAnsi="Times New Roman" w:cs="Times New Roman"/>
          <w:sz w:val="28"/>
        </w:rPr>
        <w:t xml:space="preserve"> с</w:t>
      </w:r>
      <w:r>
        <w:rPr>
          <w:rFonts w:ascii="Times New Roman" w:hAnsi="Times New Roman" w:cs="Times New Roman"/>
          <w:sz w:val="28"/>
        </w:rPr>
        <w:t xml:space="preserve"> высокими </w:t>
      </w:r>
      <w:r w:rsidRPr="00FC4C9F">
        <w:rPr>
          <w:rFonts w:ascii="Times New Roman" w:hAnsi="Times New Roman" w:cs="Times New Roman"/>
          <w:sz w:val="28"/>
        </w:rPr>
        <w:t>быстродействием, селективностью и чувствительностью.</w:t>
      </w:r>
      <w:r>
        <w:rPr>
          <w:rFonts w:ascii="Times New Roman" w:hAnsi="Times New Roman" w:cs="Times New Roman"/>
          <w:sz w:val="28"/>
        </w:rPr>
        <w:t xml:space="preserve"> При настройке таких устройств используются программные комплексы </w:t>
      </w:r>
      <w:r>
        <w:rPr>
          <w:rFonts w:ascii="Times New Roman" w:hAnsi="Times New Roman" w:cs="Times New Roman"/>
          <w:sz w:val="28"/>
          <w:lang w:val="en-US"/>
        </w:rPr>
        <w:t>RastrWin</w:t>
      </w:r>
      <w:r w:rsidRPr="00F31A5D">
        <w:rPr>
          <w:rFonts w:ascii="Times New Roman" w:hAnsi="Times New Roman" w:cs="Times New Roman"/>
          <w:sz w:val="28"/>
        </w:rPr>
        <w:t xml:space="preserve">3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EUROSTAG</w:t>
      </w:r>
      <w:r w:rsidRPr="00F31A5D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При этом </w:t>
      </w:r>
      <w:r w:rsidRPr="00F31A5D">
        <w:rPr>
          <w:rFonts w:ascii="Times New Roman" w:hAnsi="Times New Roman" w:cs="Times New Roman"/>
          <w:sz w:val="28"/>
        </w:rPr>
        <w:t>процесс настройки представляет собой многократный расчет переходных процессов</w:t>
      </w:r>
      <w:r w:rsidRPr="00FC4C9F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что требует больших трудозатрат. Слабая автоматизация данного процесса</w:t>
      </w:r>
      <w:r w:rsidRPr="00FC4C9F">
        <w:rPr>
          <w:rFonts w:ascii="Times New Roman" w:hAnsi="Times New Roman" w:cs="Times New Roman"/>
          <w:sz w:val="28"/>
        </w:rPr>
        <w:t xml:space="preserve"> может привести к человеческой ошибке при расчете или задании уставок устройства АЛАР.</w:t>
      </w:r>
      <w:r>
        <w:rPr>
          <w:rFonts w:ascii="Times New Roman" w:hAnsi="Times New Roman" w:cs="Times New Roman"/>
          <w:sz w:val="28"/>
        </w:rPr>
        <w:t xml:space="preserve"> В работе </w:t>
      </w:r>
      <w:sdt>
        <w:sdtPr>
          <w:rPr>
            <w:rFonts w:ascii="Times New Roman" w:hAnsi="Times New Roman" w:cs="Times New Roman"/>
            <w:sz w:val="28"/>
          </w:rPr>
          <w:id w:val="1091279631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8A2B7F" w:rsidRPr="008A2B7F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предложена концепция </w:t>
      </w:r>
      <w:r w:rsidRPr="00FC4C9F">
        <w:rPr>
          <w:rFonts w:ascii="Times New Roman" w:hAnsi="Times New Roman" w:cs="Times New Roman"/>
          <w:sz w:val="28"/>
        </w:rPr>
        <w:t>централизованной автоматики</w:t>
      </w:r>
      <w:r>
        <w:rPr>
          <w:rFonts w:ascii="Times New Roman" w:hAnsi="Times New Roman" w:cs="Times New Roman"/>
          <w:sz w:val="28"/>
        </w:rPr>
        <w:t xml:space="preserve"> ликвидации асинхронного режима, которая исключает многие недостатки существующих устройств.</w:t>
      </w:r>
    </w:p>
    <w:p w14:paraId="3A94F3EE" w14:textId="2FCA0F9D" w:rsidR="002217B3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следования </w:t>
      </w:r>
      <w:sdt>
        <w:sdtPr>
          <w:rPr>
            <w:rFonts w:ascii="Times New Roman" w:hAnsi="Times New Roman" w:cs="Times New Roman"/>
            <w:sz w:val="28"/>
          </w:rPr>
          <w:id w:val="-143353665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8A2B7F" w:rsidRPr="008A2B7F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показали, что централизация АЛАР позволяет:</w:t>
      </w:r>
    </w:p>
    <w:p w14:paraId="7F5ED70F" w14:textId="77777777" w:rsidR="002217B3" w:rsidRDefault="002217B3" w:rsidP="002217B3">
      <w:pPr>
        <w:pStyle w:val="a4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977C57">
        <w:rPr>
          <w:rFonts w:ascii="Times New Roman" w:hAnsi="Times New Roman" w:cs="Times New Roman"/>
          <w:sz w:val="28"/>
        </w:rPr>
        <w:t>повысить эффективность выбора управляющих воздействий за счет</w:t>
      </w:r>
      <w:r>
        <w:rPr>
          <w:rFonts w:ascii="Times New Roman" w:hAnsi="Times New Roman" w:cs="Times New Roman"/>
          <w:sz w:val="28"/>
        </w:rPr>
        <w:t>:</w:t>
      </w:r>
    </w:p>
    <w:p w14:paraId="746D6656" w14:textId="77777777" w:rsidR="002217B3" w:rsidRDefault="002217B3" w:rsidP="002217B3">
      <w:pPr>
        <w:pStyle w:val="a4"/>
        <w:numPr>
          <w:ilvl w:val="1"/>
          <w:numId w:val="4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977C57">
        <w:rPr>
          <w:rFonts w:ascii="Times New Roman" w:hAnsi="Times New Roman" w:cs="Times New Roman"/>
          <w:sz w:val="28"/>
        </w:rPr>
        <w:t xml:space="preserve">применения алгоритмов </w:t>
      </w:r>
      <w:r w:rsidRPr="00EB6D44">
        <w:rPr>
          <w:rFonts w:ascii="Times New Roman" w:hAnsi="Times New Roman" w:cs="Times New Roman"/>
          <w:sz w:val="28"/>
          <w:lang w:val="en-US"/>
        </w:rPr>
        <w:t>II</w:t>
      </w:r>
      <w:r w:rsidRPr="00EB6D44">
        <w:rPr>
          <w:rFonts w:ascii="Times New Roman" w:hAnsi="Times New Roman" w:cs="Times New Roman"/>
          <w:sz w:val="28"/>
        </w:rPr>
        <w:t>-ДО</w:t>
      </w:r>
      <w:r w:rsidRPr="005F7973">
        <w:rPr>
          <w:rFonts w:ascii="Times New Roman" w:hAnsi="Times New Roman" w:cs="Times New Roman"/>
          <w:sz w:val="28"/>
        </w:rPr>
        <w:t xml:space="preserve"> </w:t>
      </w:r>
      <w:r w:rsidRPr="00977C57">
        <w:rPr>
          <w:rFonts w:ascii="Times New Roman" w:hAnsi="Times New Roman" w:cs="Times New Roman"/>
          <w:sz w:val="28"/>
        </w:rPr>
        <w:t>определения сечений деления системы и обучения классификатора</w:t>
      </w:r>
      <w:r>
        <w:rPr>
          <w:rFonts w:ascii="Times New Roman" w:hAnsi="Times New Roman" w:cs="Times New Roman"/>
          <w:sz w:val="28"/>
        </w:rPr>
        <w:t>;</w:t>
      </w:r>
    </w:p>
    <w:p w14:paraId="23FBF63E" w14:textId="77777777" w:rsidR="002217B3" w:rsidRDefault="002217B3" w:rsidP="002217B3">
      <w:pPr>
        <w:pStyle w:val="a4"/>
        <w:numPr>
          <w:ilvl w:val="1"/>
          <w:numId w:val="4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именения алгоритма </w:t>
      </w:r>
      <w:r>
        <w:rPr>
          <w:rFonts w:ascii="Times New Roman" w:hAnsi="Times New Roman" w:cs="Times New Roman"/>
          <w:sz w:val="28"/>
          <w:lang w:val="en-US"/>
        </w:rPr>
        <w:t>I</w:t>
      </w:r>
      <w:r w:rsidRPr="00977C57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ДО выбора сечений ДС и обученного классификатора, соответствующих текущему режиму работы ЭЭС;</w:t>
      </w:r>
    </w:p>
    <w:p w14:paraId="14226BE3" w14:textId="77777777" w:rsidR="002217B3" w:rsidRPr="00977C57" w:rsidRDefault="002217B3" w:rsidP="002217B3">
      <w:pPr>
        <w:pStyle w:val="a4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977C57">
        <w:rPr>
          <w:rFonts w:ascii="Times New Roman" w:hAnsi="Times New Roman" w:cs="Times New Roman"/>
          <w:sz w:val="28"/>
        </w:rPr>
        <w:t>улучшить быстродействие автоматики за счет применения алгоритма</w:t>
      </w:r>
      <w:r>
        <w:rPr>
          <w:rFonts w:ascii="Times New Roman" w:hAnsi="Times New Roman" w:cs="Times New Roman"/>
          <w:sz w:val="28"/>
        </w:rPr>
        <w:t xml:space="preserve"> идентификации возникновения АР</w:t>
      </w:r>
      <w:r w:rsidRPr="00977C57">
        <w:rPr>
          <w:rFonts w:ascii="Times New Roman" w:hAnsi="Times New Roman" w:cs="Times New Roman"/>
          <w:sz w:val="28"/>
        </w:rPr>
        <w:t xml:space="preserve"> с использованием предиктивных технологий.</w:t>
      </w:r>
    </w:p>
    <w:p w14:paraId="0791A242" w14:textId="23173E27" w:rsidR="002217B3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Чтобы разработать программное обеспечение </w:t>
      </w:r>
      <w:r w:rsidRPr="00115DC3">
        <w:rPr>
          <w:rFonts w:ascii="Times New Roman" w:hAnsi="Times New Roman" w:cs="Times New Roman"/>
          <w:sz w:val="28"/>
        </w:rPr>
        <w:t xml:space="preserve">централизованной </w:t>
      </w:r>
      <w:r>
        <w:rPr>
          <w:rFonts w:ascii="Times New Roman" w:hAnsi="Times New Roman" w:cs="Times New Roman"/>
          <w:sz w:val="28"/>
        </w:rPr>
        <w:t>АЛАР, необходимо определить архитектуру её построения. Разработанная архитектура должна</w:t>
      </w:r>
      <w:r w:rsidR="003233CD">
        <w:rPr>
          <w:rFonts w:ascii="Times New Roman" w:hAnsi="Times New Roman" w:cs="Times New Roman"/>
          <w:sz w:val="28"/>
        </w:rPr>
        <w:t xml:space="preserve"> быть реализуема –</w:t>
      </w:r>
      <w:r>
        <w:rPr>
          <w:rFonts w:ascii="Times New Roman" w:hAnsi="Times New Roman" w:cs="Times New Roman"/>
          <w:sz w:val="28"/>
        </w:rPr>
        <w:t xml:space="preserve"> </w:t>
      </w:r>
      <w:r w:rsidR="003233CD">
        <w:rPr>
          <w:rFonts w:ascii="Times New Roman" w:hAnsi="Times New Roman" w:cs="Times New Roman"/>
          <w:sz w:val="28"/>
        </w:rPr>
        <w:t>учитывать существующий уровень развития техники и возможности по её применения в электроэнергетике, а также предусматривать стандартные решения по</w:t>
      </w:r>
      <w:r w:rsidRPr="00D11488">
        <w:rPr>
          <w:rFonts w:ascii="Times New Roman" w:hAnsi="Times New Roman" w:cs="Times New Roman"/>
          <w:sz w:val="28"/>
        </w:rPr>
        <w:t xml:space="preserve"> </w:t>
      </w:r>
      <w:r w:rsidR="003233CD">
        <w:rPr>
          <w:rFonts w:ascii="Times New Roman" w:hAnsi="Times New Roman" w:cs="Times New Roman"/>
          <w:sz w:val="28"/>
        </w:rPr>
        <w:t>и</w:t>
      </w:r>
      <w:r w:rsidRPr="00D11488">
        <w:rPr>
          <w:rFonts w:ascii="Times New Roman" w:hAnsi="Times New Roman" w:cs="Times New Roman"/>
          <w:sz w:val="28"/>
        </w:rPr>
        <w:t>нтегр</w:t>
      </w:r>
      <w:r w:rsidR="003233CD">
        <w:rPr>
          <w:rFonts w:ascii="Times New Roman" w:hAnsi="Times New Roman" w:cs="Times New Roman"/>
          <w:sz w:val="28"/>
        </w:rPr>
        <w:t>ации</w:t>
      </w:r>
      <w:r w:rsidRPr="00D11488">
        <w:rPr>
          <w:rFonts w:ascii="Times New Roman" w:hAnsi="Times New Roman" w:cs="Times New Roman"/>
          <w:sz w:val="28"/>
        </w:rPr>
        <w:t xml:space="preserve"> с существующими информационно-управляющими системами</w:t>
      </w:r>
      <w:r>
        <w:rPr>
          <w:rFonts w:ascii="Times New Roman" w:hAnsi="Times New Roman" w:cs="Times New Roman"/>
          <w:sz w:val="28"/>
        </w:rPr>
        <w:t xml:space="preserve">. Для этой цели следует рассмотреть варианты выполнения </w:t>
      </w:r>
      <w:r w:rsidRPr="00D11488">
        <w:rPr>
          <w:rFonts w:ascii="Times New Roman" w:hAnsi="Times New Roman" w:cs="Times New Roman"/>
          <w:sz w:val="28"/>
        </w:rPr>
        <w:t>зарубежных и отечественных</w:t>
      </w:r>
      <w:r>
        <w:rPr>
          <w:rFonts w:ascii="Times New Roman" w:hAnsi="Times New Roman" w:cs="Times New Roman"/>
          <w:sz w:val="28"/>
        </w:rPr>
        <w:t xml:space="preserve"> программных, программно-</w:t>
      </w:r>
      <w:r>
        <w:rPr>
          <w:rFonts w:ascii="Times New Roman" w:hAnsi="Times New Roman" w:cs="Times New Roman"/>
          <w:sz w:val="28"/>
        </w:rPr>
        <w:lastRenderedPageBreak/>
        <w:t>аппаратных и программно-технических комплексов систем противоаварийного управления и мониторинга</w:t>
      </w:r>
      <w:r w:rsidR="003233CD">
        <w:rPr>
          <w:rFonts w:ascii="Times New Roman" w:hAnsi="Times New Roman" w:cs="Times New Roman"/>
          <w:sz w:val="28"/>
        </w:rPr>
        <w:t xml:space="preserve"> переходных процессов</w:t>
      </w:r>
      <w:r>
        <w:rPr>
          <w:rFonts w:ascii="Times New Roman" w:hAnsi="Times New Roman" w:cs="Times New Roman"/>
          <w:sz w:val="28"/>
        </w:rPr>
        <w:t>,</w:t>
      </w:r>
      <w:r w:rsidRPr="00C152B5">
        <w:rPr>
          <w:rFonts w:ascii="Times New Roman" w:hAnsi="Times New Roman" w:cs="Times New Roman"/>
          <w:sz w:val="28"/>
        </w:rPr>
        <w:t xml:space="preserve"> </w:t>
      </w:r>
      <w:r w:rsidRPr="00D11488">
        <w:rPr>
          <w:rFonts w:ascii="Times New Roman" w:hAnsi="Times New Roman" w:cs="Times New Roman"/>
          <w:sz w:val="28"/>
        </w:rPr>
        <w:t>разрабатываемых и применяемых в настоящее время</w:t>
      </w:r>
      <w:r>
        <w:rPr>
          <w:rFonts w:ascii="Times New Roman" w:hAnsi="Times New Roman" w:cs="Times New Roman"/>
          <w:sz w:val="28"/>
        </w:rPr>
        <w:t>.</w:t>
      </w:r>
    </w:p>
    <w:p w14:paraId="790A79B1" w14:textId="70CCD5C3" w:rsidR="002217B3" w:rsidRPr="009A0193" w:rsidRDefault="002217B3" w:rsidP="002217B3">
      <w:pPr>
        <w:pStyle w:val="2"/>
      </w:pPr>
      <w:r w:rsidRPr="002F3FC8">
        <w:t xml:space="preserve">1.1. </w:t>
      </w:r>
      <w:r>
        <w:t>Анализ</w:t>
      </w:r>
      <w:r w:rsidRPr="002F3FC8">
        <w:t xml:space="preserve"> </w:t>
      </w:r>
      <w:r>
        <w:t>архитектуры централизованной системы противоаварийного управления</w:t>
      </w:r>
    </w:p>
    <w:p w14:paraId="21EB7297" w14:textId="3C8DCD93" w:rsidR="002217B3" w:rsidRPr="008A1E93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801E1">
        <w:rPr>
          <w:rFonts w:ascii="Times New Roman" w:hAnsi="Times New Roman" w:cs="Times New Roman"/>
          <w:sz w:val="28"/>
        </w:rPr>
        <w:t>В зарубежных энергосистемах активно ведутся работы по разработке и внедрению технологии WAMPAC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7801E1"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  <w:lang w:val="en-US"/>
        </w:rPr>
        <w:t>wide</w:t>
      </w:r>
      <w:r w:rsidRPr="00916A5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area</w:t>
      </w:r>
      <w:r w:rsidRPr="00916A5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nitoring</w:t>
      </w:r>
      <w:r w:rsidRPr="007801E1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protection</w:t>
      </w:r>
      <w:r w:rsidRPr="00916A5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nd</w:t>
      </w:r>
      <w:r w:rsidRPr="00916A5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ontrol</w:t>
      </w:r>
      <w:r w:rsidRPr="00916A5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ystem</w:t>
      </w:r>
      <w:r w:rsidRPr="007801E1">
        <w:rPr>
          <w:rFonts w:ascii="Times New Roman" w:hAnsi="Times New Roman" w:cs="Times New Roman"/>
          <w:sz w:val="28"/>
        </w:rPr>
        <w:t xml:space="preserve">), которая предназначена для централизации информации об энергосистеме </w:t>
      </w:r>
      <w:r w:rsidR="003233CD">
        <w:rPr>
          <w:rFonts w:ascii="Times New Roman" w:hAnsi="Times New Roman" w:cs="Times New Roman"/>
          <w:sz w:val="28"/>
        </w:rPr>
        <w:t>в целях</w:t>
      </w:r>
      <w:r w:rsidR="003233CD" w:rsidRPr="007801E1">
        <w:rPr>
          <w:rFonts w:ascii="Times New Roman" w:hAnsi="Times New Roman" w:cs="Times New Roman"/>
          <w:sz w:val="28"/>
        </w:rPr>
        <w:t xml:space="preserve"> </w:t>
      </w:r>
      <w:r w:rsidRPr="007801E1">
        <w:rPr>
          <w:rFonts w:ascii="Times New Roman" w:hAnsi="Times New Roman" w:cs="Times New Roman"/>
          <w:sz w:val="28"/>
        </w:rPr>
        <w:t>мониторинга, анализа, прогнозирования состояния энергосистемы и распределения</w:t>
      </w:r>
      <w:r>
        <w:rPr>
          <w:rFonts w:ascii="Times New Roman" w:hAnsi="Times New Roman" w:cs="Times New Roman"/>
          <w:sz w:val="28"/>
        </w:rPr>
        <w:t xml:space="preserve"> команд</w:t>
      </w:r>
      <w:r w:rsidRPr="007801E1">
        <w:rPr>
          <w:rFonts w:ascii="Times New Roman" w:hAnsi="Times New Roman" w:cs="Times New Roman"/>
          <w:sz w:val="28"/>
        </w:rPr>
        <w:t xml:space="preserve"> управляющих воздействий на нижестоящие устройства противоаварийной автоматики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1233818753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AJo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8A2B7F" w:rsidRPr="008A2B7F">
            <w:rPr>
              <w:rFonts w:ascii="Times New Roman" w:hAnsi="Times New Roman" w:cs="Times New Roman"/>
              <w:noProof/>
              <w:sz w:val="28"/>
            </w:rPr>
            <w:t>[2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. В разных реализациях </w:t>
      </w:r>
      <w:r>
        <w:rPr>
          <w:rFonts w:ascii="Times New Roman" w:hAnsi="Times New Roman" w:cs="Times New Roman"/>
          <w:sz w:val="28"/>
          <w:lang w:val="en-US"/>
        </w:rPr>
        <w:t>WAMPACS</w:t>
      </w:r>
      <w:r w:rsidRPr="00916A5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ожет включать в себя систему мониторинга </w:t>
      </w:r>
      <w:r>
        <w:rPr>
          <w:rFonts w:ascii="Times New Roman" w:hAnsi="Times New Roman" w:cs="Times New Roman"/>
          <w:sz w:val="28"/>
          <w:lang w:val="en-US"/>
        </w:rPr>
        <w:t>WAMS</w:t>
      </w:r>
      <w:r w:rsidRPr="00916A5C">
        <w:rPr>
          <w:rFonts w:ascii="Times New Roman" w:hAnsi="Times New Roman" w:cs="Times New Roman"/>
          <w:sz w:val="28"/>
        </w:rPr>
        <w:t xml:space="preserve">, </w:t>
      </w:r>
      <w:r w:rsidR="003233CD">
        <w:rPr>
          <w:rFonts w:ascii="Times New Roman" w:hAnsi="Times New Roman" w:cs="Times New Roman"/>
          <w:sz w:val="28"/>
        </w:rPr>
        <w:t xml:space="preserve">управления </w:t>
      </w:r>
      <w:r>
        <w:rPr>
          <w:rFonts w:ascii="Times New Roman" w:hAnsi="Times New Roman" w:cs="Times New Roman"/>
          <w:sz w:val="28"/>
          <w:lang w:val="en-US"/>
        </w:rPr>
        <w:t>WACS</w:t>
      </w:r>
      <w:r w:rsidRPr="00916A5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защиты </w:t>
      </w:r>
      <w:r>
        <w:rPr>
          <w:rFonts w:ascii="Times New Roman" w:hAnsi="Times New Roman" w:cs="Times New Roman"/>
          <w:sz w:val="28"/>
          <w:lang w:val="en-US"/>
        </w:rPr>
        <w:t>WAPS</w:t>
      </w:r>
      <w:r w:rsidRPr="00916A5C">
        <w:rPr>
          <w:rFonts w:ascii="Times New Roman" w:hAnsi="Times New Roman" w:cs="Times New Roman"/>
          <w:sz w:val="28"/>
        </w:rPr>
        <w:t>.</w:t>
      </w:r>
      <w:r w:rsidR="008A1E93">
        <w:rPr>
          <w:rFonts w:ascii="Times New Roman" w:hAnsi="Times New Roman" w:cs="Times New Roman"/>
          <w:sz w:val="28"/>
        </w:rPr>
        <w:t xml:space="preserve"> Активное развитие </w:t>
      </w:r>
      <w:r w:rsidR="008A1E93">
        <w:rPr>
          <w:rFonts w:ascii="Times New Roman" w:hAnsi="Times New Roman" w:cs="Times New Roman"/>
          <w:sz w:val="28"/>
          <w:lang w:val="en-US"/>
        </w:rPr>
        <w:t>WAMPACS</w:t>
      </w:r>
      <w:r w:rsidR="008A1E93" w:rsidRPr="00170999">
        <w:rPr>
          <w:rFonts w:ascii="Times New Roman" w:hAnsi="Times New Roman" w:cs="Times New Roman"/>
          <w:sz w:val="28"/>
        </w:rPr>
        <w:t xml:space="preserve"> </w:t>
      </w:r>
      <w:r w:rsidR="008A1E93">
        <w:rPr>
          <w:rFonts w:ascii="Times New Roman" w:hAnsi="Times New Roman" w:cs="Times New Roman"/>
          <w:sz w:val="28"/>
        </w:rPr>
        <w:t>системы получили благодаря возможности использования в алгоритмах управления синхронизированных векторных измерений, выполняемых с гораздо более высокой дискретностью (каждые 20 мс), чем традиционные телеизмерения (раз в 1 с).</w:t>
      </w:r>
    </w:p>
    <w:p w14:paraId="6097C4EC" w14:textId="47747615" w:rsidR="002217B3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налогом </w:t>
      </w:r>
      <w:r>
        <w:rPr>
          <w:rFonts w:ascii="Times New Roman" w:hAnsi="Times New Roman" w:cs="Times New Roman"/>
          <w:sz w:val="28"/>
          <w:lang w:val="en-US"/>
        </w:rPr>
        <w:t>WAPS</w:t>
      </w:r>
      <w:r w:rsidRPr="00160D4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 России можно считать централизованную систему противоаварийной автоматики (ЦСПА). Она служит для снижения объемов противоаварийного управления и координации действия районных комплексов</w:t>
      </w:r>
      <w:r w:rsidRPr="00B030F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тивоаварийного</w:t>
      </w:r>
      <w:r w:rsidRPr="00B030F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управления. </w:t>
      </w:r>
      <w:r w:rsidR="008A1E93">
        <w:rPr>
          <w:rFonts w:ascii="Times New Roman" w:hAnsi="Times New Roman" w:cs="Times New Roman"/>
          <w:sz w:val="28"/>
        </w:rPr>
        <w:t>Однако в ЦСПА векторные измерения в настоящее время не применяются.</w:t>
      </w:r>
    </w:p>
    <w:p w14:paraId="396A892C" w14:textId="77777777" w:rsidR="002217B3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иболее общая структура, описывающая принципы построения систем централизованного противоаварийного управления, представлена на рисунке 1.</w:t>
      </w:r>
      <w:r w:rsidRPr="000F55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ЦСПА</w:t>
      </w:r>
      <w:r w:rsidRPr="00BE43F7">
        <w:rPr>
          <w:rFonts w:ascii="Times New Roman" w:hAnsi="Times New Roman" w:cs="Times New Roman"/>
          <w:sz w:val="28"/>
        </w:rPr>
        <w:t xml:space="preserve"> построен</w:t>
      </w:r>
      <w:r>
        <w:rPr>
          <w:rFonts w:ascii="Times New Roman" w:hAnsi="Times New Roman" w:cs="Times New Roman"/>
          <w:sz w:val="28"/>
        </w:rPr>
        <w:t>а</w:t>
      </w:r>
      <w:r w:rsidRPr="00BE43F7">
        <w:rPr>
          <w:rFonts w:ascii="Times New Roman" w:hAnsi="Times New Roman" w:cs="Times New Roman"/>
          <w:sz w:val="28"/>
        </w:rPr>
        <w:t xml:space="preserve"> по иерархическому принципу: верхний уровень – программно-технический комплекс (ПТК) ЦСПА и нижний уровень – локальный комплекс автоматики предотвращения нарушения устойчивости (ЛАПНУ)</w:t>
      </w:r>
      <w:r>
        <w:rPr>
          <w:rFonts w:ascii="Times New Roman" w:hAnsi="Times New Roman" w:cs="Times New Roman"/>
          <w:sz w:val="28"/>
        </w:rPr>
        <w:t>.</w:t>
      </w:r>
    </w:p>
    <w:p w14:paraId="471D24FE" w14:textId="77777777" w:rsidR="002217B3" w:rsidRDefault="002217B3" w:rsidP="002217B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object w:dxaOrig="9109" w:dyaOrig="3852" w14:anchorId="36B7C5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613" type="#_x0000_t75" style="width:441pt;height:186.6pt" o:ole="">
            <v:imagedata r:id="rId9" o:title=""/>
          </v:shape>
          <o:OLEObject Type="Embed" ProgID="Visio.Drawing.15" ShapeID="_x0000_i2613" DrawAspect="Content" ObjectID="_1673809166" r:id="rId10"/>
        </w:object>
      </w:r>
    </w:p>
    <w:p w14:paraId="4420ED1B" w14:textId="77777777" w:rsidR="002217B3" w:rsidRPr="00B030F8" w:rsidRDefault="002217B3" w:rsidP="002217B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 – Иерархическая структура ЦСПА</w:t>
      </w:r>
    </w:p>
    <w:p w14:paraId="3E34ED90" w14:textId="569C6E09" w:rsidR="002217B3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ТК верхнего уровня собирает доаварийную информацию о схеме и режиме работы ЭЭС с ЛАПНУ и ОИК. Также от ЛАПНУ в ПТК поступает информация о </w:t>
      </w:r>
      <w:r w:rsidR="00616C5E">
        <w:rPr>
          <w:rFonts w:ascii="Times New Roman" w:hAnsi="Times New Roman" w:cs="Times New Roman"/>
          <w:sz w:val="28"/>
        </w:rPr>
        <w:t xml:space="preserve">настройках </w:t>
      </w:r>
      <w:r>
        <w:rPr>
          <w:rFonts w:ascii="Times New Roman" w:hAnsi="Times New Roman" w:cs="Times New Roman"/>
          <w:sz w:val="28"/>
        </w:rPr>
        <w:t>устройства нижнего уровня. А ПТК</w:t>
      </w:r>
      <w:r w:rsidR="00616C5E">
        <w:rPr>
          <w:rFonts w:ascii="Times New Roman" w:hAnsi="Times New Roman" w:cs="Times New Roman"/>
          <w:sz w:val="28"/>
        </w:rPr>
        <w:t xml:space="preserve"> ЦСПА</w:t>
      </w:r>
      <w:r>
        <w:rPr>
          <w:rFonts w:ascii="Times New Roman" w:hAnsi="Times New Roman" w:cs="Times New Roman"/>
          <w:sz w:val="28"/>
        </w:rPr>
        <w:t xml:space="preserve"> в свою очередь передает на ЛАПНУ рассчитанные УВ для каждого учитываемого аварийного возмущения</w:t>
      </w:r>
      <w:r w:rsidR="007C3F8F"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1794939796"/>
          <w:citation/>
        </w:sdtPr>
        <w:sdtContent>
          <w:r w:rsidR="007C3F8F">
            <w:rPr>
              <w:rFonts w:ascii="Times New Roman" w:hAnsi="Times New Roman" w:cs="Times New Roman"/>
              <w:sz w:val="28"/>
            </w:rPr>
            <w:fldChar w:fldCharType="begin"/>
          </w:r>
          <w:r w:rsidR="007C3F8F">
            <w:rPr>
              <w:rFonts w:ascii="Times New Roman" w:hAnsi="Times New Roman" w:cs="Times New Roman"/>
              <w:sz w:val="28"/>
            </w:rPr>
            <w:instrText xml:space="preserve"> CITATION СТО4 \l 1049 </w:instrText>
          </w:r>
          <w:r w:rsidR="007C3F8F">
            <w:rPr>
              <w:rFonts w:ascii="Times New Roman" w:hAnsi="Times New Roman" w:cs="Times New Roman"/>
              <w:sz w:val="28"/>
            </w:rPr>
            <w:fldChar w:fldCharType="separate"/>
          </w:r>
          <w:r w:rsidR="008A2B7F" w:rsidRPr="008A2B7F">
            <w:rPr>
              <w:rFonts w:ascii="Times New Roman" w:hAnsi="Times New Roman" w:cs="Times New Roman"/>
              <w:noProof/>
              <w:sz w:val="28"/>
            </w:rPr>
            <w:t>[3]</w:t>
          </w:r>
          <w:r w:rsidR="007C3F8F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>.</w:t>
      </w:r>
    </w:p>
    <w:p w14:paraId="0F8A9577" w14:textId="2FF9A46B" w:rsidR="002217B3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рхитектуру ЦСПА можно изобразить в виде, представленном на рисунке 2. Подсистема телемеханики принимает и передает ПТК верхнего уровня ЦСПА доаварийную информацию от объектов управления и телеинформацию из ОИК. После оценки телеинформации ПТК выполняет расчет УВ для заданного набора пусковых органов и передает их в ЛАПНУ (низовой уровень ЦСПА). ЛАПНУ в свою очередь при появлении сигналов об аварийном отключении передает на объекты управления УВ через подсистему передачи аварийной и управляющей информации.</w:t>
      </w:r>
    </w:p>
    <w:p w14:paraId="1725604F" w14:textId="19A2CD29" w:rsidR="009047D4" w:rsidRDefault="009047D4" w:rsidP="009047D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АЛАР быстродействие критично. При этом архитектура системы централизованной АЛАР подразумевает защиту от АР одного или нескольких смежных сечений, что снижает требования к размеру района наблюдения. Таким образом, иерархический принцип построения системы, свойственный для ЦСПА, представляется избыточным и может приводить к дополнительным сложностям при решении задачи обеспечения быстродействия</w:t>
      </w:r>
      <w:r w:rsidRPr="00F62B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неприменим. Вместо этого в централизованной АЛАР предлагается объединить верхний и нижний уровни: ЦАЛАР включает в себя логическую часть, реализующую все </w:t>
      </w:r>
      <w:r>
        <w:rPr>
          <w:rFonts w:ascii="Times New Roman" w:hAnsi="Times New Roman" w:cs="Times New Roman"/>
          <w:sz w:val="28"/>
        </w:rPr>
        <w:lastRenderedPageBreak/>
        <w:t>вычислительные функции защиты, и часть, предназначенную для выдачи команд УВ по каналам УПАСК непосредственно на энергообъекты. Подобная архитектура реализована в ряде устройств АПНУ, защищающих некоторой район управления, в который могут входить несколько сечений.</w:t>
      </w:r>
    </w:p>
    <w:p w14:paraId="5294BC23" w14:textId="77777777" w:rsidR="002217B3" w:rsidRDefault="002217B3" w:rsidP="002217B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object w:dxaOrig="9600" w:dyaOrig="5737" w14:anchorId="4319F0B9">
          <v:shape id="_x0000_i2614" type="#_x0000_t75" style="width:480pt;height:286.8pt" o:ole="">
            <v:imagedata r:id="rId11" o:title=""/>
          </v:shape>
          <o:OLEObject Type="Embed" ProgID="Visio.Drawing.15" ShapeID="_x0000_i2614" DrawAspect="Content" ObjectID="_1673809167" r:id="rId12"/>
        </w:object>
      </w:r>
    </w:p>
    <w:p w14:paraId="2F02769D" w14:textId="77777777" w:rsidR="002217B3" w:rsidRDefault="002217B3" w:rsidP="002217B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2 – Архитектура ЦСПА</w:t>
      </w:r>
    </w:p>
    <w:p w14:paraId="1F2E0605" w14:textId="447E5580" w:rsidR="002217B3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сли дальнейшие исследования покажут, что для большого количества контролируемых централизованной АЛАР сечений целесообразно выполнять разделение ЦАЛАР на локальные устройства, хранящие в себе информацию для выполнения задач по принципу ПОСЛЕ, и централизованное</w:t>
      </w:r>
      <w:r w:rsidR="00616C5E">
        <w:rPr>
          <w:rFonts w:ascii="Times New Roman" w:hAnsi="Times New Roman" w:cs="Times New Roman"/>
          <w:sz w:val="28"/>
        </w:rPr>
        <w:t xml:space="preserve"> устройство</w:t>
      </w:r>
      <w:r>
        <w:rPr>
          <w:rFonts w:ascii="Times New Roman" w:hAnsi="Times New Roman" w:cs="Times New Roman"/>
          <w:sz w:val="28"/>
        </w:rPr>
        <w:t>, выполняющее расчеты для локальных АЛАР, то возможно применение иерархической структуры, подобной структуре ЦСПА.</w:t>
      </w:r>
    </w:p>
    <w:p w14:paraId="43A9A33E" w14:textId="77777777" w:rsidR="002217B3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функционирования АПНУ требуется знать местную информацию, получаемую в месте установки. Факт возникновения возмущения выявляется с помощью следующих пусковых органов:</w:t>
      </w:r>
    </w:p>
    <w:p w14:paraId="5DE8488E" w14:textId="77777777" w:rsidR="002217B3" w:rsidRPr="00E473C0" w:rsidRDefault="002217B3" w:rsidP="002217B3">
      <w:pPr>
        <w:pStyle w:val="a4"/>
        <w:numPr>
          <w:ilvl w:val="0"/>
          <w:numId w:val="4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E473C0">
        <w:rPr>
          <w:rFonts w:ascii="Times New Roman" w:hAnsi="Times New Roman" w:cs="Times New Roman"/>
          <w:sz w:val="28"/>
        </w:rPr>
        <w:t>фиксация отключения блока;</w:t>
      </w:r>
    </w:p>
    <w:p w14:paraId="333450EB" w14:textId="77777777" w:rsidR="002217B3" w:rsidRPr="00E473C0" w:rsidRDefault="002217B3" w:rsidP="002217B3">
      <w:pPr>
        <w:pStyle w:val="a4"/>
        <w:numPr>
          <w:ilvl w:val="0"/>
          <w:numId w:val="4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E473C0">
        <w:rPr>
          <w:rFonts w:ascii="Times New Roman" w:hAnsi="Times New Roman" w:cs="Times New Roman"/>
          <w:sz w:val="28"/>
        </w:rPr>
        <w:t>фиксация отключения линии;</w:t>
      </w:r>
    </w:p>
    <w:p w14:paraId="79111F55" w14:textId="77777777" w:rsidR="002217B3" w:rsidRPr="00E473C0" w:rsidRDefault="002217B3" w:rsidP="002217B3">
      <w:pPr>
        <w:pStyle w:val="a4"/>
        <w:numPr>
          <w:ilvl w:val="0"/>
          <w:numId w:val="4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E473C0">
        <w:rPr>
          <w:rFonts w:ascii="Times New Roman" w:hAnsi="Times New Roman" w:cs="Times New Roman"/>
          <w:sz w:val="28"/>
        </w:rPr>
        <w:t>фиксация отключения системы шин;</w:t>
      </w:r>
    </w:p>
    <w:p w14:paraId="20EC0986" w14:textId="77777777" w:rsidR="002217B3" w:rsidRPr="00E473C0" w:rsidRDefault="002217B3" w:rsidP="002217B3">
      <w:pPr>
        <w:pStyle w:val="a4"/>
        <w:numPr>
          <w:ilvl w:val="0"/>
          <w:numId w:val="4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E473C0">
        <w:rPr>
          <w:rFonts w:ascii="Times New Roman" w:hAnsi="Times New Roman" w:cs="Times New Roman"/>
          <w:sz w:val="28"/>
        </w:rPr>
        <w:t>фикс</w:t>
      </w:r>
      <w:r>
        <w:rPr>
          <w:rFonts w:ascii="Times New Roman" w:hAnsi="Times New Roman" w:cs="Times New Roman"/>
          <w:sz w:val="28"/>
        </w:rPr>
        <w:t>ация отключения трансформатора</w:t>
      </w:r>
      <w:r w:rsidRPr="00E473C0">
        <w:rPr>
          <w:rFonts w:ascii="Times New Roman" w:hAnsi="Times New Roman" w:cs="Times New Roman"/>
          <w:sz w:val="28"/>
        </w:rPr>
        <w:t>;</w:t>
      </w:r>
    </w:p>
    <w:p w14:paraId="1A362715" w14:textId="77777777" w:rsidR="002217B3" w:rsidRDefault="002217B3" w:rsidP="002217B3">
      <w:pPr>
        <w:pStyle w:val="a4"/>
        <w:numPr>
          <w:ilvl w:val="0"/>
          <w:numId w:val="4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2F3FC8">
        <w:rPr>
          <w:rFonts w:ascii="Times New Roman" w:hAnsi="Times New Roman" w:cs="Times New Roman"/>
          <w:sz w:val="28"/>
        </w:rPr>
        <w:lastRenderedPageBreak/>
        <w:t>фиксация тяжести короткого замыкания</w:t>
      </w:r>
      <w:r>
        <w:rPr>
          <w:rFonts w:ascii="Times New Roman" w:hAnsi="Times New Roman" w:cs="Times New Roman"/>
          <w:sz w:val="28"/>
        </w:rPr>
        <w:t>.</w:t>
      </w:r>
    </w:p>
    <w:p w14:paraId="2A861C75" w14:textId="77777777" w:rsidR="002217B3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т пусковых органов информация поступает на устройство</w:t>
      </w:r>
      <w:r w:rsidRPr="00F47F5C">
        <w:rPr>
          <w:rFonts w:ascii="Times New Roman" w:hAnsi="Times New Roman" w:cs="Times New Roman"/>
          <w:sz w:val="28"/>
        </w:rPr>
        <w:t xml:space="preserve"> автоматическ</w:t>
      </w:r>
      <w:r>
        <w:rPr>
          <w:rFonts w:ascii="Times New Roman" w:hAnsi="Times New Roman" w:cs="Times New Roman"/>
          <w:sz w:val="28"/>
        </w:rPr>
        <w:t>ой дозировки воздействия (АДВ).</w:t>
      </w:r>
      <w:r w:rsidRPr="002F3F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Оно </w:t>
      </w:r>
      <w:r w:rsidRPr="00F47F5C">
        <w:rPr>
          <w:rFonts w:ascii="Times New Roman" w:hAnsi="Times New Roman" w:cs="Times New Roman"/>
          <w:sz w:val="28"/>
        </w:rPr>
        <w:t>формиру</w:t>
      </w:r>
      <w:r>
        <w:rPr>
          <w:rFonts w:ascii="Times New Roman" w:hAnsi="Times New Roman" w:cs="Times New Roman"/>
          <w:sz w:val="28"/>
        </w:rPr>
        <w:t>е</w:t>
      </w:r>
      <w:r w:rsidRPr="00F47F5C">
        <w:rPr>
          <w:rFonts w:ascii="Times New Roman" w:hAnsi="Times New Roman" w:cs="Times New Roman"/>
          <w:sz w:val="28"/>
        </w:rPr>
        <w:t>т сигналы противоаварийного управления</w:t>
      </w:r>
      <w:r>
        <w:rPr>
          <w:rFonts w:ascii="Times New Roman" w:hAnsi="Times New Roman" w:cs="Times New Roman"/>
          <w:sz w:val="28"/>
        </w:rPr>
        <w:t>. Возможно использование нескольких</w:t>
      </w:r>
      <w:r w:rsidRPr="005D675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инципов</w:t>
      </w:r>
      <w:r w:rsidRPr="005D6758">
        <w:rPr>
          <w:rFonts w:ascii="Times New Roman" w:hAnsi="Times New Roman" w:cs="Times New Roman"/>
          <w:sz w:val="28"/>
        </w:rPr>
        <w:t xml:space="preserve"> АДВ</w:t>
      </w:r>
      <w:r>
        <w:rPr>
          <w:rFonts w:ascii="Times New Roman" w:hAnsi="Times New Roman" w:cs="Times New Roman"/>
          <w:sz w:val="28"/>
        </w:rPr>
        <w:t xml:space="preserve">: ПОСЛЕ, </w:t>
      </w:r>
      <w:r>
        <w:rPr>
          <w:rFonts w:ascii="Times New Roman" w:hAnsi="Times New Roman" w:cs="Times New Roman"/>
          <w:sz w:val="28"/>
          <w:lang w:val="en-US"/>
        </w:rPr>
        <w:t>II</w:t>
      </w:r>
      <w:r w:rsidRPr="002F3FC8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 xml:space="preserve">ДО и </w:t>
      </w:r>
      <w:r>
        <w:rPr>
          <w:rFonts w:ascii="Times New Roman" w:hAnsi="Times New Roman" w:cs="Times New Roman"/>
          <w:sz w:val="28"/>
          <w:lang w:val="en-US"/>
        </w:rPr>
        <w:t>I</w:t>
      </w:r>
      <w:r w:rsidRPr="002F3FC8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 xml:space="preserve">ДО. Реализация УВ по принципу ПОСЛЕ требует от вычислительного устройства </w:t>
      </w:r>
      <w:r w:rsidRPr="005D6758">
        <w:rPr>
          <w:rFonts w:ascii="Times New Roman" w:hAnsi="Times New Roman" w:cs="Times New Roman"/>
          <w:sz w:val="28"/>
        </w:rPr>
        <w:t>высоко</w:t>
      </w:r>
      <w:r>
        <w:rPr>
          <w:rFonts w:ascii="Times New Roman" w:hAnsi="Times New Roman" w:cs="Times New Roman"/>
          <w:sz w:val="28"/>
        </w:rPr>
        <w:t>го</w:t>
      </w:r>
      <w:r w:rsidRPr="005D6758">
        <w:rPr>
          <w:rFonts w:ascii="Times New Roman" w:hAnsi="Times New Roman" w:cs="Times New Roman"/>
          <w:sz w:val="28"/>
        </w:rPr>
        <w:t xml:space="preserve"> быстродействи</w:t>
      </w:r>
      <w:r>
        <w:rPr>
          <w:rFonts w:ascii="Times New Roman" w:hAnsi="Times New Roman" w:cs="Times New Roman"/>
          <w:sz w:val="28"/>
        </w:rPr>
        <w:t xml:space="preserve">я, а, следовательно, и больших вычислительных мощностей. Поэтому на сегодняшний день используется принцип ДО: </w:t>
      </w:r>
      <w:r>
        <w:rPr>
          <w:rFonts w:ascii="Times New Roman" w:hAnsi="Times New Roman" w:cs="Times New Roman"/>
          <w:sz w:val="28"/>
          <w:lang w:val="en-US"/>
        </w:rPr>
        <w:t>II</w:t>
      </w:r>
      <w:r w:rsidRPr="002F3FC8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 xml:space="preserve">ДО – в ЛАПНУ, </w:t>
      </w:r>
      <w:r>
        <w:rPr>
          <w:rFonts w:ascii="Times New Roman" w:hAnsi="Times New Roman" w:cs="Times New Roman"/>
          <w:sz w:val="28"/>
          <w:lang w:val="en-US"/>
        </w:rPr>
        <w:t>I</w:t>
      </w:r>
      <w:r>
        <w:rPr>
          <w:rFonts w:ascii="Times New Roman" w:hAnsi="Times New Roman" w:cs="Times New Roman"/>
          <w:sz w:val="28"/>
        </w:rPr>
        <w:t>-ДО – на верхнем уровне ЦСПА.</w:t>
      </w:r>
    </w:p>
    <w:p w14:paraId="75FE8772" w14:textId="77777777" w:rsidR="002217B3" w:rsidRPr="002F3FC8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 проектировании архитектуры ЦАЛАР также следует учесть возможности фиксации возмущений и возможные принципы реализации управляющих воздействий.</w:t>
      </w:r>
    </w:p>
    <w:p w14:paraId="409F238A" w14:textId="37BAEBD1" w:rsidR="002217B3" w:rsidRPr="00E60121" w:rsidRDefault="002217B3" w:rsidP="002217B3">
      <w:pPr>
        <w:pStyle w:val="2"/>
      </w:pPr>
      <w:r w:rsidRPr="002F3FC8">
        <w:t xml:space="preserve">1.2. Анализ </w:t>
      </w:r>
      <w:r w:rsidR="00E60121">
        <w:t xml:space="preserve">системы </w:t>
      </w:r>
      <w:r w:rsidR="00E60121" w:rsidRPr="00E60121">
        <w:t>мониторинга переходных процессов</w:t>
      </w:r>
    </w:p>
    <w:p w14:paraId="1B1FE76B" w14:textId="61D070A1" w:rsidR="008A1E93" w:rsidRDefault="008A1E9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лее рассмотрим возможность применения данных СВИ для работы алгоритмов ЦАЛАР.</w:t>
      </w:r>
    </w:p>
    <w:p w14:paraId="34233A2D" w14:textId="61F1801E" w:rsidR="002217B3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налогичная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WAMS</w:t>
      </w:r>
      <w:r w:rsidRPr="00FD650C"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  <w:lang w:val="en-US"/>
        </w:rPr>
        <w:t>wide</w:t>
      </w:r>
      <w:r w:rsidRPr="00FD650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area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nitoring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ystem</w:t>
      </w:r>
      <w:r w:rsidRPr="00FD650C">
        <w:rPr>
          <w:rFonts w:ascii="Times New Roman" w:hAnsi="Times New Roman" w:cs="Times New Roman"/>
          <w:sz w:val="28"/>
        </w:rPr>
        <w:t xml:space="preserve">) </w:t>
      </w:r>
      <w:r>
        <w:rPr>
          <w:rFonts w:ascii="Times New Roman" w:hAnsi="Times New Roman" w:cs="Times New Roman"/>
          <w:sz w:val="28"/>
        </w:rPr>
        <w:t>система в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оссии – система мониторинга переходных режимов (СМПР). Она</w:t>
      </w:r>
      <w:r w:rsidRPr="00FD650C">
        <w:t xml:space="preserve"> </w:t>
      </w:r>
      <w:r>
        <w:rPr>
          <w:rFonts w:ascii="Times New Roman" w:hAnsi="Times New Roman" w:cs="Times New Roman"/>
          <w:sz w:val="28"/>
        </w:rPr>
        <w:t xml:space="preserve">предназначена для получения </w:t>
      </w:r>
      <w:r w:rsidRPr="00FD650C">
        <w:rPr>
          <w:rFonts w:ascii="Times New Roman" w:hAnsi="Times New Roman" w:cs="Times New Roman"/>
          <w:sz w:val="28"/>
        </w:rPr>
        <w:t xml:space="preserve">данных </w:t>
      </w:r>
      <w:r>
        <w:rPr>
          <w:rFonts w:ascii="Times New Roman" w:hAnsi="Times New Roman" w:cs="Times New Roman"/>
          <w:sz w:val="28"/>
        </w:rPr>
        <w:t xml:space="preserve">СВИ </w:t>
      </w:r>
      <w:r w:rsidRPr="00FD650C"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</w:rPr>
        <w:t xml:space="preserve"> </w:t>
      </w:r>
      <w:r w:rsidRPr="00FD650C">
        <w:rPr>
          <w:rFonts w:ascii="Times New Roman" w:hAnsi="Times New Roman" w:cs="Times New Roman"/>
          <w:sz w:val="28"/>
        </w:rPr>
        <w:t>установившихся режимах работы</w:t>
      </w:r>
      <w:r>
        <w:rPr>
          <w:rFonts w:ascii="Times New Roman" w:hAnsi="Times New Roman" w:cs="Times New Roman"/>
          <w:sz w:val="28"/>
        </w:rPr>
        <w:t xml:space="preserve"> </w:t>
      </w:r>
      <w:r w:rsidRPr="00FD650C">
        <w:rPr>
          <w:rFonts w:ascii="Times New Roman" w:hAnsi="Times New Roman" w:cs="Times New Roman"/>
          <w:sz w:val="28"/>
        </w:rPr>
        <w:t>энергосистемы</w:t>
      </w:r>
      <w:r>
        <w:rPr>
          <w:rFonts w:ascii="Times New Roman" w:hAnsi="Times New Roman" w:cs="Times New Roman"/>
          <w:sz w:val="28"/>
        </w:rPr>
        <w:t xml:space="preserve"> и при переходных процессах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в реальном времени и по запросу. </w:t>
      </w:r>
      <w:r w:rsidRPr="00F00609">
        <w:rPr>
          <w:rFonts w:ascii="Times New Roman" w:hAnsi="Times New Roman" w:cs="Times New Roman"/>
          <w:sz w:val="28"/>
        </w:rPr>
        <w:t xml:space="preserve">АО «СО ЕЭС» ведет работы по внедрению и развитию </w:t>
      </w:r>
      <w:r>
        <w:rPr>
          <w:rFonts w:ascii="Times New Roman" w:hAnsi="Times New Roman" w:cs="Times New Roman"/>
          <w:sz w:val="28"/>
        </w:rPr>
        <w:t>СМПР ЕЭС</w:t>
      </w:r>
      <w:r w:rsidRPr="00F00609">
        <w:rPr>
          <w:rFonts w:ascii="Times New Roman" w:hAnsi="Times New Roman" w:cs="Times New Roman"/>
          <w:sz w:val="28"/>
        </w:rPr>
        <w:t xml:space="preserve"> начиная с 2005 года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647017422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АВЖ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8A2B7F" w:rsidRPr="008A2B7F">
            <w:rPr>
              <w:rFonts w:ascii="Times New Roman" w:hAnsi="Times New Roman" w:cs="Times New Roman"/>
              <w:noProof/>
              <w:sz w:val="28"/>
            </w:rPr>
            <w:t>[4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F00609">
        <w:rPr>
          <w:rFonts w:ascii="Times New Roman" w:hAnsi="Times New Roman" w:cs="Times New Roman"/>
          <w:sz w:val="28"/>
        </w:rPr>
        <w:t>.</w:t>
      </w:r>
    </w:p>
    <w:p w14:paraId="467BB068" w14:textId="77777777" w:rsidR="002217B3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АЛАР важно быстродействие, поэтому использование СВИ в качестве данных для фиксации возмущения будет полезным в централизованной АЛАР.</w:t>
      </w:r>
    </w:p>
    <w:p w14:paraId="122B5A61" w14:textId="1E5F6A96" w:rsidR="002217B3" w:rsidRPr="0000341F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истемы </w:t>
      </w:r>
      <w:r>
        <w:rPr>
          <w:rFonts w:ascii="Times New Roman" w:hAnsi="Times New Roman" w:cs="Times New Roman"/>
          <w:sz w:val="28"/>
          <w:lang w:val="en-US"/>
        </w:rPr>
        <w:t>WAMS</w:t>
      </w:r>
      <w:r w:rsidRPr="00977C57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использующих данные СВИ, имеют схожую подсистему сбора данных (рисунок 3).</w:t>
      </w:r>
      <w:r w:rsidRPr="0000341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анные с УСВИ либо сразу отправляются в региональный КСВД, либо собираются в КСВД на уровне объекта электроэнергетики (локальные КСВД), а затем поступают в КСВД более высокого уровня </w:t>
      </w:r>
      <w:sdt>
        <w:sdtPr>
          <w:rPr>
            <w:rFonts w:ascii="Times New Roman" w:hAnsi="Times New Roman" w:cs="Times New Roman"/>
            <w:sz w:val="28"/>
          </w:rPr>
          <w:id w:val="1002544952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CITATION СТО1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8A2B7F" w:rsidRPr="008A2B7F">
            <w:rPr>
              <w:rFonts w:ascii="Times New Roman" w:hAnsi="Times New Roman" w:cs="Times New Roman"/>
              <w:noProof/>
              <w:sz w:val="28"/>
            </w:rPr>
            <w:t>[5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sdt>
        <w:sdtPr>
          <w:rPr>
            <w:rFonts w:ascii="Times New Roman" w:hAnsi="Times New Roman" w:cs="Times New Roman"/>
            <w:sz w:val="28"/>
          </w:rPr>
          <w:id w:val="2123647037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СТО2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8A2B7F">
            <w:rPr>
              <w:rFonts w:ascii="Times New Roman" w:hAnsi="Times New Roman" w:cs="Times New Roman"/>
              <w:noProof/>
              <w:sz w:val="28"/>
            </w:rPr>
            <w:t xml:space="preserve"> </w:t>
          </w:r>
          <w:r w:rsidR="008A2B7F" w:rsidRPr="008A2B7F">
            <w:rPr>
              <w:rFonts w:ascii="Times New Roman" w:hAnsi="Times New Roman" w:cs="Times New Roman"/>
              <w:noProof/>
              <w:sz w:val="28"/>
            </w:rPr>
            <w:t>[6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>. После этого данные со всех региональных КСВД собираются в КСВД главного уровня.</w:t>
      </w:r>
    </w:p>
    <w:p w14:paraId="2436F17D" w14:textId="77777777" w:rsidR="002217B3" w:rsidRPr="008911B9" w:rsidRDefault="002217B3" w:rsidP="002217B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F82DD1">
        <w:rPr>
          <w:noProof/>
          <w:lang w:eastAsia="ru-RU"/>
        </w:rPr>
        <w:lastRenderedPageBreak/>
        <w:drawing>
          <wp:inline distT="0" distB="0" distL="0" distR="0" wp14:anchorId="3CE18F87" wp14:editId="344C131F">
            <wp:extent cx="2633134" cy="337995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56006" cy="3409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DB0F5D" w14:textId="77777777" w:rsidR="002217B3" w:rsidRPr="003202EF" w:rsidRDefault="002217B3" w:rsidP="002217B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3 – Система сбора данных </w:t>
      </w:r>
      <w:r>
        <w:rPr>
          <w:rFonts w:ascii="Times New Roman" w:hAnsi="Times New Roman" w:cs="Times New Roman"/>
          <w:sz w:val="28"/>
          <w:lang w:val="en-US"/>
        </w:rPr>
        <w:t>WAMS</w:t>
      </w:r>
    </w:p>
    <w:p w14:paraId="70E96382" w14:textId="77777777" w:rsidR="002217B3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оссийской энергосистеме объектовым уровнем является уровень объектов электроэнергетики, региональным – уровень РДУ и ОДУ, главным – ЦДУ. Предметом контроля ЦАЛАР являются одно или несколько сечений. Следовательно, для работы ЦАЛАР необходим ограниченный объем данных СВИ. Поэтому главный уровень в архитектуре ЦАЛАР будет отсутствовать.</w:t>
      </w:r>
      <w:r>
        <w:t xml:space="preserve"> </w:t>
      </w:r>
      <w:r w:rsidRPr="00E03B7F">
        <w:rPr>
          <w:rFonts w:ascii="Times New Roman" w:hAnsi="Times New Roman" w:cs="Times New Roman"/>
          <w:sz w:val="28"/>
        </w:rPr>
        <w:t>Ц</w:t>
      </w:r>
      <w:r>
        <w:rPr>
          <w:rFonts w:ascii="Times New Roman" w:hAnsi="Times New Roman" w:cs="Times New Roman"/>
          <w:sz w:val="28"/>
        </w:rPr>
        <w:t xml:space="preserve">ентрализованная </w:t>
      </w:r>
      <w:r w:rsidRPr="00E03B7F">
        <w:rPr>
          <w:rFonts w:ascii="Times New Roman" w:hAnsi="Times New Roman" w:cs="Times New Roman"/>
          <w:sz w:val="28"/>
        </w:rPr>
        <w:t>АЛАР</w:t>
      </w:r>
      <w:r>
        <w:rPr>
          <w:rFonts w:ascii="Times New Roman" w:hAnsi="Times New Roman" w:cs="Times New Roman"/>
          <w:sz w:val="28"/>
        </w:rPr>
        <w:t>, расположенная на региональном уровне в иерархической структуре,</w:t>
      </w:r>
      <w:r w:rsidRPr="00E03B7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олжна </w:t>
      </w:r>
      <w:r w:rsidRPr="00E03B7F">
        <w:rPr>
          <w:rFonts w:ascii="Times New Roman" w:hAnsi="Times New Roman" w:cs="Times New Roman"/>
          <w:sz w:val="28"/>
        </w:rPr>
        <w:t>осуществлят</w:t>
      </w:r>
      <w:r>
        <w:rPr>
          <w:rFonts w:ascii="Times New Roman" w:hAnsi="Times New Roman" w:cs="Times New Roman"/>
          <w:sz w:val="28"/>
        </w:rPr>
        <w:t>ь</w:t>
      </w:r>
      <w:r w:rsidRPr="00E03B7F">
        <w:rPr>
          <w:rFonts w:ascii="Times New Roman" w:hAnsi="Times New Roman" w:cs="Times New Roman"/>
          <w:sz w:val="28"/>
        </w:rPr>
        <w:t xml:space="preserve"> сбор данных </w:t>
      </w:r>
      <w:r>
        <w:rPr>
          <w:rFonts w:ascii="Times New Roman" w:hAnsi="Times New Roman" w:cs="Times New Roman"/>
          <w:sz w:val="28"/>
        </w:rPr>
        <w:t xml:space="preserve">либо сразу от </w:t>
      </w:r>
      <w:r w:rsidRPr="00E03B7F">
        <w:rPr>
          <w:rFonts w:ascii="Times New Roman" w:hAnsi="Times New Roman" w:cs="Times New Roman"/>
          <w:sz w:val="28"/>
        </w:rPr>
        <w:t xml:space="preserve">УСВИ </w:t>
      </w:r>
      <w:r>
        <w:rPr>
          <w:rFonts w:ascii="Times New Roman" w:hAnsi="Times New Roman" w:cs="Times New Roman"/>
          <w:sz w:val="28"/>
        </w:rPr>
        <w:t>энерго</w:t>
      </w:r>
      <w:r w:rsidRPr="00E03B7F">
        <w:rPr>
          <w:rFonts w:ascii="Times New Roman" w:hAnsi="Times New Roman" w:cs="Times New Roman"/>
          <w:sz w:val="28"/>
        </w:rPr>
        <w:t>объектов</w:t>
      </w:r>
      <w:r>
        <w:rPr>
          <w:rFonts w:ascii="Times New Roman" w:hAnsi="Times New Roman" w:cs="Times New Roman"/>
          <w:sz w:val="28"/>
        </w:rPr>
        <w:t>, либо</w:t>
      </w:r>
      <w:r w:rsidRPr="00E03B7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т</w:t>
      </w:r>
      <w:r w:rsidRPr="00E03B7F">
        <w:rPr>
          <w:rFonts w:ascii="Times New Roman" w:hAnsi="Times New Roman" w:cs="Times New Roman"/>
          <w:sz w:val="28"/>
        </w:rPr>
        <w:t xml:space="preserve"> КСВД</w:t>
      </w:r>
      <w:r>
        <w:rPr>
          <w:rFonts w:ascii="Times New Roman" w:hAnsi="Times New Roman" w:cs="Times New Roman"/>
          <w:sz w:val="28"/>
        </w:rPr>
        <w:t xml:space="preserve"> объектового уровня, либо от КСВД</w:t>
      </w:r>
      <w:r w:rsidRPr="00E03B7F">
        <w:rPr>
          <w:rFonts w:ascii="Times New Roman" w:hAnsi="Times New Roman" w:cs="Times New Roman"/>
          <w:sz w:val="28"/>
        </w:rPr>
        <w:t xml:space="preserve"> регионального уровня</w:t>
      </w:r>
      <w:r>
        <w:rPr>
          <w:rFonts w:ascii="Times New Roman" w:hAnsi="Times New Roman" w:cs="Times New Roman"/>
          <w:sz w:val="28"/>
        </w:rPr>
        <w:t>.</w:t>
      </w:r>
    </w:p>
    <w:p w14:paraId="449B74D4" w14:textId="6BA28065" w:rsidR="002217B3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F00609">
        <w:rPr>
          <w:rFonts w:ascii="Times New Roman" w:hAnsi="Times New Roman" w:cs="Times New Roman"/>
          <w:sz w:val="28"/>
        </w:rPr>
        <w:t>Для решения задач по сбору и хранению информации СМПР в 2009-2011 гг. была создана и запущена в промышленную эксплуатацию Автоматическая система сбора информации от регистраторов СМПР (АС</w:t>
      </w:r>
      <w:r>
        <w:rPr>
          <w:rFonts w:ascii="Times New Roman" w:hAnsi="Times New Roman" w:cs="Times New Roman"/>
          <w:sz w:val="28"/>
        </w:rPr>
        <w:t xml:space="preserve"> </w:t>
      </w:r>
      <w:r w:rsidRPr="00F00609">
        <w:rPr>
          <w:rFonts w:ascii="Times New Roman" w:hAnsi="Times New Roman" w:cs="Times New Roman"/>
          <w:sz w:val="28"/>
        </w:rPr>
        <w:t>СИ)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1254780217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ФНГ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8A2B7F" w:rsidRPr="008A2B7F">
            <w:rPr>
              <w:rFonts w:ascii="Times New Roman" w:hAnsi="Times New Roman" w:cs="Times New Roman"/>
              <w:noProof/>
              <w:sz w:val="28"/>
            </w:rPr>
            <w:t>[7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F00609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</w:p>
    <w:p w14:paraId="1ADDB392" w14:textId="1E59A290" w:rsidR="002217B3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C66E11">
        <w:rPr>
          <w:rFonts w:ascii="Times New Roman" w:hAnsi="Times New Roman" w:cs="Times New Roman"/>
          <w:sz w:val="28"/>
        </w:rPr>
        <w:t>ПТК СМПР устанавливается на:</w:t>
      </w:r>
      <w:r>
        <w:rPr>
          <w:rFonts w:ascii="Times New Roman" w:hAnsi="Times New Roman" w:cs="Times New Roman"/>
          <w:sz w:val="28"/>
        </w:rPr>
        <w:t xml:space="preserve"> э</w:t>
      </w:r>
      <w:r w:rsidRPr="00C66E11">
        <w:rPr>
          <w:rFonts w:ascii="Times New Roman" w:hAnsi="Times New Roman" w:cs="Times New Roman"/>
          <w:sz w:val="28"/>
        </w:rPr>
        <w:t xml:space="preserve">лектростанциях с </w:t>
      </w:r>
      <w:r>
        <w:rPr>
          <w:rFonts w:ascii="Times New Roman" w:hAnsi="Times New Roman" w:cs="Times New Roman"/>
          <w:sz w:val="28"/>
        </w:rPr>
        <w:t>установленной активной мощностью более</w:t>
      </w:r>
      <w:r w:rsidRPr="00C66E11">
        <w:rPr>
          <w:rFonts w:ascii="Times New Roman" w:hAnsi="Times New Roman" w:cs="Times New Roman"/>
          <w:sz w:val="28"/>
        </w:rPr>
        <w:t xml:space="preserve"> 500 МВт</w:t>
      </w:r>
      <w:r>
        <w:rPr>
          <w:rFonts w:ascii="Times New Roman" w:hAnsi="Times New Roman" w:cs="Times New Roman"/>
          <w:sz w:val="28"/>
        </w:rPr>
        <w:t xml:space="preserve"> и о</w:t>
      </w:r>
      <w:r w:rsidRPr="00C66E11">
        <w:rPr>
          <w:rFonts w:ascii="Times New Roman" w:hAnsi="Times New Roman" w:cs="Times New Roman"/>
          <w:sz w:val="28"/>
        </w:rPr>
        <w:t xml:space="preserve">бъектах электроэнергетики с </w:t>
      </w:r>
      <w:r>
        <w:rPr>
          <w:rFonts w:ascii="Times New Roman" w:hAnsi="Times New Roman" w:cs="Times New Roman"/>
          <w:sz w:val="28"/>
        </w:rPr>
        <w:t>номинальным напряжением</w:t>
      </w:r>
      <w:r w:rsidRPr="00C66E11">
        <w:rPr>
          <w:rFonts w:ascii="Times New Roman" w:hAnsi="Times New Roman" w:cs="Times New Roman"/>
          <w:sz w:val="28"/>
        </w:rPr>
        <w:t xml:space="preserve"> РУ ВН </w:t>
      </w:r>
      <w:r>
        <w:rPr>
          <w:rFonts w:ascii="Times New Roman" w:hAnsi="Times New Roman" w:cs="Times New Roman"/>
          <w:sz w:val="28"/>
        </w:rPr>
        <w:t>более</w:t>
      </w:r>
      <w:r w:rsidRPr="00C66E11">
        <w:rPr>
          <w:rFonts w:ascii="Times New Roman" w:hAnsi="Times New Roman" w:cs="Times New Roman"/>
          <w:sz w:val="28"/>
        </w:rPr>
        <w:t xml:space="preserve"> 330 кВ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-1487238254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СТО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8A2B7F" w:rsidRPr="008A2B7F">
            <w:rPr>
              <w:rFonts w:ascii="Times New Roman" w:hAnsi="Times New Roman" w:cs="Times New Roman"/>
              <w:noProof/>
              <w:sz w:val="28"/>
            </w:rPr>
            <w:t>[8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C66E11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КСВД ПТК СМПР на объектовом уровне собирают данные с УСВИ и отправляют на региональный уровень на сервер буферного сегмента АС СИ СМПР. Из буферного сегмента данные попадают на сервер кластерного сегмента АС СИ СМПР. Эти сервера </w:t>
      </w:r>
      <w:r>
        <w:rPr>
          <w:rFonts w:ascii="Times New Roman" w:hAnsi="Times New Roman" w:cs="Times New Roman"/>
          <w:sz w:val="28"/>
        </w:rPr>
        <w:lastRenderedPageBreak/>
        <w:t>располагаются в филиале АО «СО ЕЭС». В режиме онлайн внутри кластерного сегмента данные СВИ передаются на главный уровень, в узел АС СИ СМПР, находящийся в исполнительном аппарате АО «СО ЕЭС».</w:t>
      </w:r>
    </w:p>
    <w:p w14:paraId="463EB79D" w14:textId="77777777" w:rsidR="002217B3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Если система сбора доаварийной информации и система передачи аварийных команд обеспечивают высокую скорость передачи данных, то сервер ЦАЛАР можно расположить в ДЦ, а данные получать через ПАК АССИ СМПР посредством </w:t>
      </w:r>
      <w:r>
        <w:rPr>
          <w:rFonts w:ascii="Times New Roman" w:hAnsi="Times New Roman" w:cs="Times New Roman"/>
          <w:sz w:val="28"/>
          <w:lang w:val="en-US"/>
        </w:rPr>
        <w:t>API</w:t>
      </w:r>
      <w:r>
        <w:rPr>
          <w:rFonts w:ascii="Times New Roman" w:hAnsi="Times New Roman" w:cs="Times New Roman"/>
          <w:sz w:val="28"/>
        </w:rPr>
        <w:t>. В ином случае</w:t>
      </w:r>
      <w:r w:rsidRPr="00916A5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ервер ЦАЛАР должен располагаться на объекте электроэнергетики и получать данные напрямую от УСВИ и/или КСВД.</w:t>
      </w:r>
    </w:p>
    <w:p w14:paraId="6F16D820" w14:textId="77777777" w:rsidR="002217B3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рхитектура узла АС СИ СМПР включает в себя:</w:t>
      </w:r>
    </w:p>
    <w:p w14:paraId="5A6E3883" w14:textId="77777777" w:rsidR="002217B3" w:rsidRDefault="002217B3" w:rsidP="002217B3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даптер протокола C37,</w:t>
      </w:r>
    </w:p>
    <w:p w14:paraId="517AE137" w14:textId="77777777" w:rsidR="002217B3" w:rsidRPr="002820C2" w:rsidRDefault="002217B3" w:rsidP="002217B3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хранилище данных,</w:t>
      </w:r>
    </w:p>
    <w:p w14:paraId="721EDCD6" w14:textId="77777777" w:rsidR="002217B3" w:rsidRPr="00F00609" w:rsidRDefault="002217B3" w:rsidP="002217B3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</w:t>
      </w:r>
      <w:r w:rsidRPr="00F00609">
        <w:rPr>
          <w:rFonts w:ascii="Times New Roman" w:hAnsi="Times New Roman" w:cs="Times New Roman"/>
          <w:sz w:val="28"/>
        </w:rPr>
        <w:t>асчетный модуль</w:t>
      </w:r>
      <w:r>
        <w:rPr>
          <w:rFonts w:ascii="Times New Roman" w:hAnsi="Times New Roman" w:cs="Times New Roman"/>
          <w:sz w:val="28"/>
        </w:rPr>
        <w:t>,</w:t>
      </w:r>
    </w:p>
    <w:p w14:paraId="250AE020" w14:textId="77777777" w:rsidR="002217B3" w:rsidRPr="00F00609" w:rsidRDefault="002217B3" w:rsidP="002217B3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Pr="00F00609">
        <w:rPr>
          <w:rFonts w:ascii="Times New Roman" w:hAnsi="Times New Roman" w:cs="Times New Roman"/>
          <w:sz w:val="28"/>
        </w:rPr>
        <w:t>одуль обработки запросов</w:t>
      </w:r>
      <w:r>
        <w:rPr>
          <w:rFonts w:ascii="Times New Roman" w:hAnsi="Times New Roman" w:cs="Times New Roman"/>
          <w:sz w:val="28"/>
        </w:rPr>
        <w:t>,</w:t>
      </w:r>
    </w:p>
    <w:p w14:paraId="2D44F222" w14:textId="77777777" w:rsidR="002217B3" w:rsidRPr="00F00609" w:rsidRDefault="002217B3" w:rsidP="002217B3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шлюз FTP,</w:t>
      </w:r>
    </w:p>
    <w:p w14:paraId="4909D945" w14:textId="77777777" w:rsidR="002217B3" w:rsidRPr="00F00609" w:rsidRDefault="002217B3" w:rsidP="002217B3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даптер файлового протокола,</w:t>
      </w:r>
    </w:p>
    <w:p w14:paraId="19E0FA85" w14:textId="77777777" w:rsidR="002217B3" w:rsidRPr="00F00609" w:rsidRDefault="002217B3" w:rsidP="002217B3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Pr="00F00609">
        <w:rPr>
          <w:rFonts w:ascii="Times New Roman" w:hAnsi="Times New Roman" w:cs="Times New Roman"/>
          <w:sz w:val="28"/>
        </w:rPr>
        <w:t>одуль управления и конфигурирования</w:t>
      </w:r>
      <w:r>
        <w:rPr>
          <w:rFonts w:ascii="Times New Roman" w:hAnsi="Times New Roman" w:cs="Times New Roman"/>
          <w:sz w:val="28"/>
        </w:rPr>
        <w:t>.</w:t>
      </w:r>
    </w:p>
    <w:p w14:paraId="66F77A9C" w14:textId="6E0A6924" w:rsidR="002217B3" w:rsidRPr="000A458C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27524D">
        <w:rPr>
          <w:rFonts w:ascii="Times New Roman" w:hAnsi="Times New Roman" w:cs="Times New Roman"/>
          <w:sz w:val="28"/>
        </w:rPr>
        <w:t>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, к какому филиалу СО ЕЭС подключен энергообъект и какого типа регистраторы на нём установлены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-913232550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ААК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8A2B7F" w:rsidRPr="008A2B7F">
            <w:rPr>
              <w:rFonts w:ascii="Times New Roman" w:hAnsi="Times New Roman" w:cs="Times New Roman"/>
              <w:noProof/>
              <w:sz w:val="28"/>
            </w:rPr>
            <w:t>[9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27524D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Взаимодействие АС СИ СМПР с внешними системами представлено на рисунке 4. Взаимодействие обеспечивается рядом протоколов: </w:t>
      </w:r>
    </w:p>
    <w:p w14:paraId="3F2798A6" w14:textId="77777777" w:rsidR="002217B3" w:rsidRDefault="002217B3" w:rsidP="002217B3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C37.118;</w:t>
      </w:r>
    </w:p>
    <w:p w14:paraId="6D17FA4F" w14:textId="77777777" w:rsidR="002217B3" w:rsidRDefault="002217B3" w:rsidP="002217B3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Thrift API;</w:t>
      </w:r>
    </w:p>
    <w:p w14:paraId="4BEA9904" w14:textId="77777777" w:rsidR="002217B3" w:rsidRPr="0048739D" w:rsidRDefault="002217B3" w:rsidP="002217B3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HTTP/SOAP, FTP.</w:t>
      </w:r>
    </w:p>
    <w:p w14:paraId="01FD1316" w14:textId="77777777" w:rsidR="002217B3" w:rsidRPr="0048739D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тметим, что для передачи данных в режиме онлайн используется протокол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48739D">
        <w:rPr>
          <w:rFonts w:ascii="Times New Roman" w:hAnsi="Times New Roman" w:cs="Times New Roman"/>
          <w:sz w:val="28"/>
        </w:rPr>
        <w:t>37.118.</w:t>
      </w:r>
      <w:r>
        <w:rPr>
          <w:rFonts w:ascii="Times New Roman" w:hAnsi="Times New Roman" w:cs="Times New Roman"/>
          <w:sz w:val="28"/>
        </w:rPr>
        <w:t xml:space="preserve"> Этот протокол следует использовать в качестве протокола передачи данных СВИ в централизованной АЛАР.</w:t>
      </w:r>
    </w:p>
    <w:p w14:paraId="64D1E44B" w14:textId="77777777" w:rsidR="002217B3" w:rsidRDefault="002217B3" w:rsidP="002217B3">
      <w:pPr>
        <w:spacing w:after="0" w:line="360" w:lineRule="auto"/>
        <w:ind w:firstLine="709"/>
        <w:contextualSpacing/>
        <w:jc w:val="center"/>
      </w:pPr>
      <w:r>
        <w:object w:dxaOrig="5305" w:dyaOrig="5041" w14:anchorId="5534C571">
          <v:shape id="_x0000_i2612" type="#_x0000_t75" style="width:265.8pt;height:252pt" o:ole="">
            <v:imagedata r:id="rId14" o:title=""/>
          </v:shape>
          <o:OLEObject Type="Embed" ProgID="Visio.Drawing.15" ShapeID="_x0000_i2612" DrawAspect="Content" ObjectID="_1673809168" r:id="rId15"/>
        </w:object>
      </w:r>
    </w:p>
    <w:p w14:paraId="632FFF04" w14:textId="77777777" w:rsidR="002217B3" w:rsidRPr="0027524D" w:rsidRDefault="002217B3" w:rsidP="002217B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4 – Взаимодействие АС СИ СМПР с внешними системами</w:t>
      </w:r>
    </w:p>
    <w:p w14:paraId="43573144" w14:textId="77777777" w:rsidR="002217B3" w:rsidRDefault="002217B3" w:rsidP="002217B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сервере централизованной АЛАР нет необходимости во многих компонентах АС СИ, связанных с работой СМПР в режиме офлайн. Следовательно, есть возможность вместо АС СИ использовать отдельный адаптер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2F3FC8">
        <w:rPr>
          <w:rFonts w:ascii="Times New Roman" w:hAnsi="Times New Roman" w:cs="Times New Roman"/>
          <w:sz w:val="28"/>
        </w:rPr>
        <w:t>37.118</w:t>
      </w:r>
      <w:r>
        <w:rPr>
          <w:rFonts w:ascii="Times New Roman" w:hAnsi="Times New Roman" w:cs="Times New Roman"/>
          <w:sz w:val="28"/>
        </w:rPr>
        <w:t xml:space="preserve">. В литературе нет примеров реализации </w:t>
      </w:r>
      <w:r w:rsidRPr="00A36F57">
        <w:rPr>
          <w:rFonts w:ascii="Times New Roman" w:hAnsi="Times New Roman" w:cs="Times New Roman"/>
          <w:sz w:val="28"/>
        </w:rPr>
        <w:t>централизованной</w:t>
      </w:r>
      <w:r>
        <w:rPr>
          <w:rFonts w:ascii="Times New Roman" w:hAnsi="Times New Roman" w:cs="Times New Roman"/>
          <w:sz w:val="28"/>
        </w:rPr>
        <w:t xml:space="preserve"> автоматики ликвидации асинхронного режима. Таким образом, основополагающей задачей работы является разработка архитектуры ЦАЛАР.</w:t>
      </w:r>
    </w:p>
    <w:p w14:paraId="0309DE5D" w14:textId="17D39721" w:rsidR="002217B3" w:rsidRDefault="002217B3" w:rsidP="002217B3">
      <w:pPr>
        <w:pStyle w:val="2"/>
      </w:pPr>
      <w:r>
        <w:t>1.3. Характеристики аппаратной части</w:t>
      </w:r>
    </w:p>
    <w:p w14:paraId="54899337" w14:textId="15912493" w:rsidR="002217B3" w:rsidRDefault="00932517" w:rsidP="0093251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CC1C32">
        <w:rPr>
          <w:rFonts w:ascii="Times New Roman" w:hAnsi="Times New Roman" w:cs="Times New Roman"/>
          <w:bCs/>
          <w:sz w:val="28"/>
        </w:rPr>
        <w:t>Другим важным вопросом</w:t>
      </w:r>
      <w:r>
        <w:rPr>
          <w:rFonts w:ascii="Times New Roman" w:hAnsi="Times New Roman" w:cs="Times New Roman"/>
          <w:bCs/>
          <w:sz w:val="28"/>
        </w:rPr>
        <w:t xml:space="preserve"> является передача управляющих воздействий на объект управления. В существующей системе противоаварийной автоматики для </w:t>
      </w:r>
      <w:r w:rsidR="002217B3">
        <w:rPr>
          <w:rFonts w:ascii="Times New Roman" w:hAnsi="Times New Roman" w:cs="Times New Roman"/>
          <w:sz w:val="28"/>
        </w:rPr>
        <w:t xml:space="preserve">приема и передачи УВ применяются шкафы УПАСК. </w:t>
      </w:r>
      <w:r>
        <w:rPr>
          <w:rFonts w:ascii="Times New Roman" w:hAnsi="Times New Roman" w:cs="Times New Roman"/>
          <w:sz w:val="28"/>
        </w:rPr>
        <w:t>Наиболее распространённым решением в настоящий момент является формирование дискретного сигнала выходными реле устройства противоаварийной автоматики и последующая передача</w:t>
      </w:r>
      <w:r w:rsidR="0092619B">
        <w:rPr>
          <w:rFonts w:ascii="Times New Roman" w:hAnsi="Times New Roman" w:cs="Times New Roman"/>
          <w:sz w:val="28"/>
        </w:rPr>
        <w:t xml:space="preserve"> его</w:t>
      </w:r>
      <w:r>
        <w:rPr>
          <w:rFonts w:ascii="Times New Roman" w:hAnsi="Times New Roman" w:cs="Times New Roman"/>
          <w:sz w:val="28"/>
        </w:rPr>
        <w:t xml:space="preserve"> по высокочастотному каналу связи, либо по оптоволоконному каналу с использование проприетарных протоколов и форматов передачи данных.</w:t>
      </w:r>
      <w:r w:rsidR="0092619B">
        <w:rPr>
          <w:rFonts w:ascii="Times New Roman" w:hAnsi="Times New Roman" w:cs="Times New Roman"/>
          <w:sz w:val="28"/>
        </w:rPr>
        <w:t xml:space="preserve"> Однако, в связи с активным развитием технологий цифровой подстанции, стандартом</w:t>
      </w:r>
      <w:r w:rsidR="00CC1C32"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484978016"/>
          <w:citation/>
        </w:sdtPr>
        <w:sdtContent>
          <w:r w:rsidR="00CC1C32">
            <w:rPr>
              <w:rFonts w:ascii="Times New Roman" w:hAnsi="Times New Roman" w:cs="Times New Roman"/>
              <w:sz w:val="28"/>
            </w:rPr>
            <w:fldChar w:fldCharType="begin"/>
          </w:r>
          <w:r w:rsidR="00CC1C32">
            <w:rPr>
              <w:rFonts w:ascii="Times New Roman" w:hAnsi="Times New Roman" w:cs="Times New Roman"/>
              <w:sz w:val="28"/>
            </w:rPr>
            <w:instrText xml:space="preserve"> CITATION СТО5 \l 1049 </w:instrText>
          </w:r>
          <w:r w:rsidR="00CC1C32">
            <w:rPr>
              <w:rFonts w:ascii="Times New Roman" w:hAnsi="Times New Roman" w:cs="Times New Roman"/>
              <w:sz w:val="28"/>
            </w:rPr>
            <w:fldChar w:fldCharType="separate"/>
          </w:r>
          <w:r w:rsidR="008A2B7F" w:rsidRPr="008A2B7F">
            <w:rPr>
              <w:rFonts w:ascii="Times New Roman" w:hAnsi="Times New Roman" w:cs="Times New Roman"/>
              <w:noProof/>
              <w:sz w:val="28"/>
            </w:rPr>
            <w:t>[10]</w:t>
          </w:r>
          <w:r w:rsidR="00CC1C32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92619B" w:rsidRPr="00CC1C32">
        <w:rPr>
          <w:rFonts w:ascii="Times New Roman" w:hAnsi="Times New Roman" w:cs="Times New Roman"/>
          <w:sz w:val="28"/>
        </w:rPr>
        <w:t xml:space="preserve"> </w:t>
      </w:r>
      <w:r w:rsidR="0092619B">
        <w:rPr>
          <w:rFonts w:ascii="Times New Roman" w:hAnsi="Times New Roman" w:cs="Times New Roman"/>
          <w:sz w:val="28"/>
        </w:rPr>
        <w:t xml:space="preserve">в настоящее время предусмотрены реализации УПАСК, использующие интерфейсы </w:t>
      </w:r>
      <w:r w:rsidR="0092619B">
        <w:rPr>
          <w:rFonts w:ascii="Times New Roman" w:hAnsi="Times New Roman" w:cs="Times New Roman"/>
          <w:sz w:val="28"/>
          <w:lang w:val="en-US"/>
        </w:rPr>
        <w:t>Ethernet</w:t>
      </w:r>
      <w:r w:rsidR="0092619B" w:rsidRPr="00CC1C32">
        <w:rPr>
          <w:rFonts w:ascii="Times New Roman" w:hAnsi="Times New Roman" w:cs="Times New Roman"/>
          <w:sz w:val="28"/>
        </w:rPr>
        <w:t xml:space="preserve"> </w:t>
      </w:r>
      <w:r w:rsidR="0092619B">
        <w:rPr>
          <w:rFonts w:ascii="Times New Roman" w:hAnsi="Times New Roman" w:cs="Times New Roman"/>
          <w:sz w:val="28"/>
        </w:rPr>
        <w:t>и</w:t>
      </w:r>
      <w:r w:rsidR="002217B3">
        <w:rPr>
          <w:rFonts w:ascii="Times New Roman" w:hAnsi="Times New Roman" w:cs="Times New Roman"/>
          <w:sz w:val="28"/>
        </w:rPr>
        <w:t xml:space="preserve"> протокол связи – </w:t>
      </w:r>
      <w:r w:rsidR="002217B3" w:rsidRPr="00445FE6">
        <w:rPr>
          <w:rFonts w:ascii="Times New Roman" w:hAnsi="Times New Roman" w:cs="Times New Roman"/>
          <w:sz w:val="28"/>
        </w:rPr>
        <w:t>IEC 61850-8-1 GOOSE</w:t>
      </w:r>
      <w:r w:rsidR="002217B3"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-524637164"/>
          <w:citation/>
        </w:sdtPr>
        <w:sdtContent>
          <w:r w:rsidR="002217B3">
            <w:rPr>
              <w:rFonts w:ascii="Times New Roman" w:hAnsi="Times New Roman" w:cs="Times New Roman"/>
              <w:sz w:val="28"/>
            </w:rPr>
            <w:fldChar w:fldCharType="begin"/>
          </w:r>
          <w:r w:rsidR="002217B3">
            <w:rPr>
              <w:rFonts w:ascii="Times New Roman" w:hAnsi="Times New Roman" w:cs="Times New Roman"/>
              <w:sz w:val="28"/>
            </w:rPr>
            <w:instrText xml:space="preserve"> CITATION ЭКР \l 1049 </w:instrText>
          </w:r>
          <w:r w:rsidR="002217B3">
            <w:rPr>
              <w:rFonts w:ascii="Times New Roman" w:hAnsi="Times New Roman" w:cs="Times New Roman"/>
              <w:sz w:val="28"/>
            </w:rPr>
            <w:fldChar w:fldCharType="separate"/>
          </w:r>
          <w:r w:rsidR="008A2B7F" w:rsidRPr="008A2B7F">
            <w:rPr>
              <w:rFonts w:ascii="Times New Roman" w:hAnsi="Times New Roman" w:cs="Times New Roman"/>
              <w:noProof/>
              <w:sz w:val="28"/>
            </w:rPr>
            <w:t>[11]</w:t>
          </w:r>
          <w:r w:rsidR="002217B3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2217B3">
        <w:rPr>
          <w:rFonts w:ascii="Times New Roman" w:hAnsi="Times New Roman" w:cs="Times New Roman"/>
          <w:sz w:val="28"/>
        </w:rPr>
        <w:t xml:space="preserve">. </w:t>
      </w:r>
      <w:r w:rsidR="0092619B">
        <w:rPr>
          <w:rFonts w:ascii="Times New Roman" w:hAnsi="Times New Roman" w:cs="Times New Roman"/>
          <w:sz w:val="28"/>
        </w:rPr>
        <w:t>При этом в</w:t>
      </w:r>
      <w:r w:rsidR="002217B3" w:rsidRPr="00120759">
        <w:rPr>
          <w:rFonts w:ascii="Times New Roman" w:hAnsi="Times New Roman" w:cs="Times New Roman"/>
          <w:sz w:val="28"/>
        </w:rPr>
        <w:t>иртуальные входы переда</w:t>
      </w:r>
      <w:r w:rsidR="002217B3">
        <w:rPr>
          <w:rFonts w:ascii="Times New Roman" w:hAnsi="Times New Roman" w:cs="Times New Roman"/>
          <w:sz w:val="28"/>
        </w:rPr>
        <w:t xml:space="preserve">тчика УПАСК </w:t>
      </w:r>
      <w:r w:rsidR="002217B3">
        <w:rPr>
          <w:rFonts w:ascii="Times New Roman" w:hAnsi="Times New Roman" w:cs="Times New Roman"/>
          <w:sz w:val="28"/>
        </w:rPr>
        <w:lastRenderedPageBreak/>
        <w:t xml:space="preserve">управляются </w:t>
      </w:r>
      <w:r w:rsidR="002217B3" w:rsidRPr="00120759">
        <w:rPr>
          <w:rFonts w:ascii="Times New Roman" w:hAnsi="Times New Roman" w:cs="Times New Roman"/>
          <w:sz w:val="28"/>
        </w:rPr>
        <w:t>приемом соответствующих им GOOSE</w:t>
      </w:r>
      <w:r w:rsidR="002217B3">
        <w:rPr>
          <w:rFonts w:ascii="Times New Roman" w:hAnsi="Times New Roman" w:cs="Times New Roman"/>
          <w:sz w:val="28"/>
        </w:rPr>
        <w:t xml:space="preserve"> </w:t>
      </w:r>
      <w:r w:rsidR="002217B3" w:rsidRPr="00120759">
        <w:rPr>
          <w:rFonts w:ascii="Times New Roman" w:hAnsi="Times New Roman" w:cs="Times New Roman"/>
          <w:sz w:val="28"/>
        </w:rPr>
        <w:t>сообщений</w:t>
      </w:r>
      <w:r w:rsidR="002217B3">
        <w:rPr>
          <w:rFonts w:ascii="Times New Roman" w:hAnsi="Times New Roman" w:cs="Times New Roman"/>
          <w:sz w:val="28"/>
        </w:rPr>
        <w:t xml:space="preserve">. Таким образом </w:t>
      </w:r>
      <w:r w:rsidR="0092619B">
        <w:rPr>
          <w:rFonts w:ascii="Times New Roman" w:hAnsi="Times New Roman" w:cs="Times New Roman"/>
          <w:sz w:val="28"/>
        </w:rPr>
        <w:t xml:space="preserve">в данной работе в качестве предпочтительного варианта принимается организация </w:t>
      </w:r>
      <w:r w:rsidR="002217B3">
        <w:rPr>
          <w:rFonts w:ascii="Times New Roman" w:hAnsi="Times New Roman" w:cs="Times New Roman"/>
          <w:sz w:val="28"/>
        </w:rPr>
        <w:t xml:space="preserve">взаимодействия ЦАЛАР с УПАСК </w:t>
      </w:r>
      <w:r w:rsidR="00CC1C32">
        <w:rPr>
          <w:rFonts w:ascii="Times New Roman" w:hAnsi="Times New Roman" w:cs="Times New Roman"/>
          <w:sz w:val="28"/>
        </w:rPr>
        <w:t>посредством</w:t>
      </w:r>
      <w:r w:rsidR="00CC1C32" w:rsidRPr="00120759">
        <w:rPr>
          <w:rFonts w:ascii="Times New Roman" w:hAnsi="Times New Roman" w:cs="Times New Roman"/>
          <w:sz w:val="28"/>
        </w:rPr>
        <w:t xml:space="preserve"> </w:t>
      </w:r>
      <w:r w:rsidR="00CC1C32">
        <w:rPr>
          <w:rFonts w:ascii="Times New Roman" w:hAnsi="Times New Roman" w:cs="Times New Roman"/>
          <w:sz w:val="28"/>
        </w:rPr>
        <w:t>передачи</w:t>
      </w:r>
      <w:r w:rsidR="00CC1C32" w:rsidRPr="00120759">
        <w:rPr>
          <w:rFonts w:ascii="Times New Roman" w:hAnsi="Times New Roman" w:cs="Times New Roman"/>
          <w:sz w:val="28"/>
        </w:rPr>
        <w:t xml:space="preserve"> </w:t>
      </w:r>
      <w:r w:rsidR="002217B3">
        <w:rPr>
          <w:rFonts w:ascii="Times New Roman" w:hAnsi="Times New Roman" w:cs="Times New Roman"/>
          <w:sz w:val="28"/>
        </w:rPr>
        <w:t>команд противоаварийного управления</w:t>
      </w:r>
      <w:r w:rsidR="002217B3" w:rsidRPr="00120759">
        <w:rPr>
          <w:rFonts w:ascii="Times New Roman" w:hAnsi="Times New Roman" w:cs="Times New Roman"/>
          <w:sz w:val="28"/>
        </w:rPr>
        <w:t xml:space="preserve"> в цифровом формате стандарта IEC 61850-8-1 GOOSE</w:t>
      </w:r>
      <w:r w:rsidR="002217B3">
        <w:rPr>
          <w:rFonts w:ascii="Times New Roman" w:hAnsi="Times New Roman" w:cs="Times New Roman"/>
          <w:sz w:val="28"/>
        </w:rPr>
        <w:t>. Для осуществления передачи необходимо применять ш</w:t>
      </w:r>
      <w:r w:rsidR="002217B3" w:rsidRPr="00806F3B">
        <w:rPr>
          <w:rFonts w:ascii="Times New Roman" w:hAnsi="Times New Roman" w:cs="Times New Roman"/>
          <w:sz w:val="28"/>
        </w:rPr>
        <w:t>каф выходных</w:t>
      </w:r>
      <w:r w:rsidR="002217B3">
        <w:rPr>
          <w:rFonts w:ascii="Times New Roman" w:hAnsi="Times New Roman" w:cs="Times New Roman"/>
          <w:sz w:val="28"/>
        </w:rPr>
        <w:t xml:space="preserve"> </w:t>
      </w:r>
      <w:r w:rsidR="002217B3" w:rsidRPr="00806F3B">
        <w:rPr>
          <w:rFonts w:ascii="Times New Roman" w:hAnsi="Times New Roman" w:cs="Times New Roman"/>
          <w:sz w:val="28"/>
        </w:rPr>
        <w:t>размножающих</w:t>
      </w:r>
      <w:r w:rsidR="002217B3">
        <w:rPr>
          <w:rFonts w:ascii="Times New Roman" w:hAnsi="Times New Roman" w:cs="Times New Roman"/>
          <w:sz w:val="28"/>
        </w:rPr>
        <w:t xml:space="preserve"> </w:t>
      </w:r>
      <w:r w:rsidR="002217B3" w:rsidRPr="00806F3B">
        <w:rPr>
          <w:rFonts w:ascii="Times New Roman" w:hAnsi="Times New Roman" w:cs="Times New Roman"/>
          <w:sz w:val="28"/>
        </w:rPr>
        <w:t>реле</w:t>
      </w:r>
      <w:r w:rsidR="002217B3">
        <w:rPr>
          <w:rFonts w:ascii="Times New Roman" w:hAnsi="Times New Roman" w:cs="Times New Roman"/>
          <w:sz w:val="28"/>
        </w:rPr>
        <w:t>, который будет осуществлять взаимодействие между шкафом ЦАЛАР и шкафом УПАСК. Так как централизованная АЛАР на данный момент не применяется, то для ЦАЛАР понадобится применение нетипового шкафа противоаварийной автоматики.</w:t>
      </w:r>
    </w:p>
    <w:p w14:paraId="4F83C9D6" w14:textId="51745241" w:rsidR="00B12904" w:rsidRDefault="00963A24" w:rsidP="00963A24">
      <w:pPr>
        <w:pStyle w:val="2"/>
      </w:pPr>
      <w:r>
        <w:t xml:space="preserve">Выводы по разделу </w:t>
      </w:r>
      <w:r w:rsidR="00750235">
        <w:t>1</w:t>
      </w:r>
    </w:p>
    <w:p w14:paraId="57484962" w14:textId="7452F70C" w:rsidR="005C1A27" w:rsidRDefault="00963A2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разделе были указаны недостатки существующих устройств АЛАР. Было отмечено, что централизация АЛАР может исключить эти недостатки. Замечено, что для централизованной АЛАР </w:t>
      </w:r>
      <w:r w:rsidR="00EE7397">
        <w:rPr>
          <w:rFonts w:ascii="Times New Roman" w:hAnsi="Times New Roman" w:cs="Times New Roman"/>
          <w:sz w:val="28"/>
        </w:rPr>
        <w:t>достаточно объектового и регионального уровней</w:t>
      </w:r>
      <w:r w:rsidR="000A458C" w:rsidRPr="002F3FC8">
        <w:rPr>
          <w:rFonts w:ascii="Times New Roman" w:hAnsi="Times New Roman" w:cs="Times New Roman"/>
          <w:sz w:val="28"/>
        </w:rPr>
        <w:t>.</w:t>
      </w:r>
      <w:r w:rsidR="00D375E0">
        <w:rPr>
          <w:rFonts w:ascii="Times New Roman" w:hAnsi="Times New Roman" w:cs="Times New Roman"/>
          <w:sz w:val="28"/>
        </w:rPr>
        <w:t xml:space="preserve"> При проектировании следует учитывать необходимость учета местной информации и различных принципов реализации управляющих воздействий.</w:t>
      </w:r>
      <w:r w:rsidR="000A458C" w:rsidRPr="002F3FC8">
        <w:rPr>
          <w:rFonts w:ascii="Times New Roman" w:hAnsi="Times New Roman" w:cs="Times New Roman"/>
          <w:sz w:val="28"/>
        </w:rPr>
        <w:t xml:space="preserve"> </w:t>
      </w:r>
      <w:r w:rsidR="000A458C">
        <w:rPr>
          <w:rFonts w:ascii="Times New Roman" w:hAnsi="Times New Roman" w:cs="Times New Roman"/>
          <w:sz w:val="28"/>
        </w:rPr>
        <w:t>Также отмечено</w:t>
      </w:r>
      <w:r w:rsidR="0018490C">
        <w:rPr>
          <w:rFonts w:ascii="Times New Roman" w:hAnsi="Times New Roman" w:cs="Times New Roman"/>
          <w:sz w:val="28"/>
        </w:rPr>
        <w:t>,</w:t>
      </w:r>
      <w:r w:rsidRPr="00963A24">
        <w:rPr>
          <w:rFonts w:ascii="Times New Roman" w:hAnsi="Times New Roman" w:cs="Times New Roman"/>
          <w:sz w:val="28"/>
        </w:rPr>
        <w:t xml:space="preserve"> </w:t>
      </w:r>
      <w:r w:rsidR="0018490C">
        <w:rPr>
          <w:rFonts w:ascii="Times New Roman" w:hAnsi="Times New Roman" w:cs="Times New Roman"/>
          <w:sz w:val="28"/>
        </w:rPr>
        <w:t xml:space="preserve">что может потребоваться </w:t>
      </w:r>
      <w:r w:rsidR="00BA2197">
        <w:rPr>
          <w:rFonts w:ascii="Times New Roman" w:hAnsi="Times New Roman" w:cs="Times New Roman"/>
          <w:sz w:val="28"/>
        </w:rPr>
        <w:t xml:space="preserve">размещение </w:t>
      </w:r>
      <w:r w:rsidR="0018490C">
        <w:rPr>
          <w:rFonts w:ascii="Times New Roman" w:hAnsi="Times New Roman" w:cs="Times New Roman"/>
          <w:sz w:val="28"/>
        </w:rPr>
        <w:t>сервера ЦАЛАР вне ДЦ</w:t>
      </w:r>
      <w:r w:rsidR="000A458C">
        <w:rPr>
          <w:rFonts w:ascii="Times New Roman" w:hAnsi="Times New Roman" w:cs="Times New Roman"/>
          <w:sz w:val="28"/>
        </w:rPr>
        <w:t xml:space="preserve"> – на объекте энергетики</w:t>
      </w:r>
      <w:r w:rsidR="0018490C">
        <w:rPr>
          <w:rFonts w:ascii="Times New Roman" w:hAnsi="Times New Roman" w:cs="Times New Roman"/>
          <w:sz w:val="28"/>
        </w:rPr>
        <w:t>.</w:t>
      </w:r>
      <w:r w:rsidR="00003222">
        <w:rPr>
          <w:rFonts w:ascii="Times New Roman" w:hAnsi="Times New Roman" w:cs="Times New Roman"/>
          <w:sz w:val="28"/>
        </w:rPr>
        <w:t xml:space="preserve"> В качетсве протокола передачи данных СВИ решено использовать </w:t>
      </w:r>
      <w:r w:rsidR="00003222">
        <w:rPr>
          <w:rFonts w:ascii="Times New Roman" w:hAnsi="Times New Roman" w:cs="Times New Roman"/>
          <w:sz w:val="28"/>
          <w:lang w:val="en-US"/>
        </w:rPr>
        <w:t>C</w:t>
      </w:r>
      <w:r w:rsidR="00003222" w:rsidRPr="00170999">
        <w:rPr>
          <w:rFonts w:ascii="Times New Roman" w:hAnsi="Times New Roman" w:cs="Times New Roman"/>
          <w:sz w:val="28"/>
        </w:rPr>
        <w:t>37.118.</w:t>
      </w:r>
      <w:r w:rsidR="00D375E0">
        <w:rPr>
          <w:rFonts w:ascii="Times New Roman" w:hAnsi="Times New Roman" w:cs="Times New Roman"/>
          <w:sz w:val="28"/>
        </w:rPr>
        <w:t xml:space="preserve"> </w:t>
      </w:r>
      <w:r w:rsidR="00253A75">
        <w:rPr>
          <w:rFonts w:ascii="Times New Roman" w:hAnsi="Times New Roman" w:cs="Times New Roman"/>
          <w:sz w:val="28"/>
        </w:rPr>
        <w:t>Были рассмотрены аппаратные характеристики терминала защиты</w:t>
      </w:r>
      <w:r w:rsidR="00003222">
        <w:rPr>
          <w:rFonts w:ascii="Times New Roman" w:hAnsi="Times New Roman" w:cs="Times New Roman"/>
          <w:sz w:val="28"/>
        </w:rPr>
        <w:t xml:space="preserve"> шкафа ПА с функцией АЛАР и</w:t>
      </w:r>
      <w:r w:rsidR="00253A75">
        <w:rPr>
          <w:rFonts w:ascii="Times New Roman" w:hAnsi="Times New Roman" w:cs="Times New Roman"/>
          <w:sz w:val="28"/>
        </w:rPr>
        <w:t xml:space="preserve"> </w:t>
      </w:r>
      <w:r w:rsidR="00003222">
        <w:rPr>
          <w:rFonts w:ascii="Times New Roman" w:hAnsi="Times New Roman" w:cs="Times New Roman"/>
          <w:sz w:val="28"/>
        </w:rPr>
        <w:t xml:space="preserve">сервера </w:t>
      </w:r>
      <w:r w:rsidR="00253A75">
        <w:rPr>
          <w:rFonts w:ascii="Times New Roman" w:hAnsi="Times New Roman" w:cs="Times New Roman"/>
          <w:sz w:val="28"/>
        </w:rPr>
        <w:t xml:space="preserve">ПТК ЦСПА. </w:t>
      </w:r>
      <w:r w:rsidR="00003222">
        <w:rPr>
          <w:rFonts w:ascii="Times New Roman" w:hAnsi="Times New Roman" w:cs="Times New Roman"/>
          <w:sz w:val="28"/>
        </w:rPr>
        <w:t>Рассмотрены возможности взаимодействия со шкафом УПАСК. Также в</w:t>
      </w:r>
      <w:r w:rsidR="00BA2197">
        <w:rPr>
          <w:rFonts w:ascii="Times New Roman" w:hAnsi="Times New Roman" w:cs="Times New Roman"/>
          <w:sz w:val="28"/>
        </w:rPr>
        <w:t>ыявлено</w:t>
      </w:r>
      <w:r w:rsidR="0018490C">
        <w:rPr>
          <w:rFonts w:ascii="Times New Roman" w:hAnsi="Times New Roman" w:cs="Times New Roman"/>
          <w:sz w:val="28"/>
        </w:rPr>
        <w:t>, что в</w:t>
      </w:r>
      <w:r w:rsidR="0018490C" w:rsidRPr="0018490C">
        <w:rPr>
          <w:rFonts w:ascii="Times New Roman" w:hAnsi="Times New Roman" w:cs="Times New Roman"/>
          <w:sz w:val="28"/>
        </w:rPr>
        <w:t xml:space="preserve"> литературе нет примеров реализации централизованной архитектуры системы </w:t>
      </w:r>
      <w:r w:rsidR="0018490C">
        <w:rPr>
          <w:rFonts w:ascii="Times New Roman" w:hAnsi="Times New Roman" w:cs="Times New Roman"/>
          <w:sz w:val="28"/>
        </w:rPr>
        <w:t>ПА</w:t>
      </w:r>
      <w:r w:rsidR="0018490C" w:rsidRPr="0018490C">
        <w:rPr>
          <w:rFonts w:ascii="Times New Roman" w:hAnsi="Times New Roman" w:cs="Times New Roman"/>
          <w:sz w:val="28"/>
        </w:rPr>
        <w:t>.</w:t>
      </w:r>
      <w:r w:rsidR="0018490C">
        <w:rPr>
          <w:rFonts w:ascii="Times New Roman" w:hAnsi="Times New Roman" w:cs="Times New Roman"/>
          <w:sz w:val="28"/>
        </w:rPr>
        <w:t xml:space="preserve"> Поэтому</w:t>
      </w:r>
      <w:r w:rsidR="00003222">
        <w:rPr>
          <w:rFonts w:ascii="Times New Roman" w:hAnsi="Times New Roman" w:cs="Times New Roman"/>
          <w:sz w:val="28"/>
        </w:rPr>
        <w:t xml:space="preserve"> в данной работе</w:t>
      </w:r>
      <w:r w:rsidR="0018490C">
        <w:rPr>
          <w:rFonts w:ascii="Times New Roman" w:hAnsi="Times New Roman" w:cs="Times New Roman"/>
          <w:sz w:val="28"/>
        </w:rPr>
        <w:t xml:space="preserve"> </w:t>
      </w:r>
      <w:r w:rsidR="00003222">
        <w:rPr>
          <w:rFonts w:ascii="Times New Roman" w:hAnsi="Times New Roman" w:cs="Times New Roman"/>
          <w:sz w:val="28"/>
        </w:rPr>
        <w:t xml:space="preserve">для разработки ПО ЦАЛАР следует спроектировать </w:t>
      </w:r>
      <w:r w:rsidR="0018490C" w:rsidRPr="0018490C">
        <w:rPr>
          <w:rFonts w:ascii="Times New Roman" w:hAnsi="Times New Roman" w:cs="Times New Roman"/>
          <w:sz w:val="28"/>
        </w:rPr>
        <w:t>архитектур</w:t>
      </w:r>
      <w:r w:rsidR="00003222">
        <w:rPr>
          <w:rFonts w:ascii="Times New Roman" w:hAnsi="Times New Roman" w:cs="Times New Roman"/>
          <w:sz w:val="28"/>
        </w:rPr>
        <w:t>у системы централизованной</w:t>
      </w:r>
      <w:r w:rsidR="0018490C" w:rsidRPr="0018490C">
        <w:rPr>
          <w:rFonts w:ascii="Times New Roman" w:hAnsi="Times New Roman" w:cs="Times New Roman"/>
          <w:sz w:val="28"/>
        </w:rPr>
        <w:t xml:space="preserve"> АЛАР.</w:t>
      </w:r>
    </w:p>
    <w:p w14:paraId="179ABDC1" w14:textId="77777777" w:rsidR="007A5040" w:rsidRPr="0027524D" w:rsidRDefault="007A5040" w:rsidP="001B1095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</w:rPr>
      </w:pPr>
    </w:p>
    <w:p w14:paraId="7D941D3E" w14:textId="3C526737" w:rsidR="009D4381" w:rsidRDefault="001F0697" w:rsidP="001F0697">
      <w:pPr>
        <w:pStyle w:val="1"/>
      </w:pPr>
      <w:r>
        <w:lastRenderedPageBreak/>
        <w:t xml:space="preserve">5. </w:t>
      </w:r>
      <w:r w:rsidRPr="001F0697">
        <w:t>Финансовый менеджмент, ресурсоэффективность и ресурсосбережение</w:t>
      </w:r>
    </w:p>
    <w:p w14:paraId="6CF59858" w14:textId="25CEF8CD" w:rsidR="001F0697" w:rsidRPr="001F0697" w:rsidRDefault="001F0697" w:rsidP="001F0697">
      <w:pPr>
        <w:pStyle w:val="2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5.</w:t>
      </w:r>
      <w:r w:rsidRPr="001F0697">
        <w:rPr>
          <w:rFonts w:eastAsia="Times New Roman"/>
          <w:lang w:eastAsia="ru-RU"/>
        </w:rPr>
        <w:t>1. Предпроектный анализ</w:t>
      </w:r>
    </w:p>
    <w:p w14:paraId="24E26028" w14:textId="487522F8" w:rsidR="001F0697" w:rsidRPr="001F0697" w:rsidRDefault="001F0697" w:rsidP="001F0697">
      <w:pPr>
        <w:pStyle w:val="3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5.</w:t>
      </w:r>
      <w:r w:rsidRPr="001F0697">
        <w:rPr>
          <w:rFonts w:eastAsia="Times New Roman"/>
          <w:lang w:eastAsia="ru-RU"/>
        </w:rPr>
        <w:t>1.1. Потенциальные потребители результатов исследования</w:t>
      </w:r>
    </w:p>
    <w:p w14:paraId="1B8F9F7F" w14:textId="77777777" w:rsidR="001F0697" w:rsidRPr="001F0697" w:rsidRDefault="001F0697" w:rsidP="001F0697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  <w:lang w:eastAsia="ru-RU"/>
        </w:rPr>
        <w:t>Целью работы является разработка программного обеспечения централизованной автоматики ликвидации асинхронного режима (АЛАР).</w:t>
      </w:r>
    </w:p>
    <w:p w14:paraId="6FE6911E" w14:textId="77777777" w:rsidR="001F0697" w:rsidRPr="001F0697" w:rsidRDefault="001F0697" w:rsidP="001F0697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  <w:lang w:eastAsia="ru-RU"/>
        </w:rPr>
        <w:t>Целевым рынком является рынок электроэнергетики. Конечным потребителем разработки является АО «СО ЕЭС». Данная задача является специфической и решается внутри одного предприятия, поэтому сегментирование рынка выполнять не следует.</w:t>
      </w:r>
    </w:p>
    <w:p w14:paraId="7B5A1EC3" w14:textId="642A7882" w:rsidR="001F0697" w:rsidRPr="001F0697" w:rsidRDefault="001F0697" w:rsidP="001F0697">
      <w:pPr>
        <w:pStyle w:val="3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5.</w:t>
      </w:r>
      <w:r w:rsidRPr="001F0697">
        <w:rPr>
          <w:rFonts w:eastAsia="Times New Roman"/>
          <w:lang w:eastAsia="ru-RU"/>
        </w:rPr>
        <w:t>1.2. Анализ конкурентных технических решений с позиции ресурсоэффективности и ресурсосбережения</w:t>
      </w:r>
    </w:p>
    <w:p w14:paraId="4B5B0A36" w14:textId="77777777" w:rsidR="001F0697" w:rsidRPr="001F0697" w:rsidRDefault="001F0697" w:rsidP="001F0697">
      <w:pPr>
        <w:spacing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Рынок находится в постоянном движении, поэтому систематически необходимо проводить анализ конкурирующих разработок, существующих на рынке. В настоящее время на рынке устройств противоаварийной автоматики, в частности устройств ликвидации асинхронного режима, высокий уровень конкуренции.</w:t>
      </w:r>
    </w:p>
    <w:p w14:paraId="7EA39EB1" w14:textId="77777777" w:rsidR="001F0697" w:rsidRPr="001F0697" w:rsidRDefault="001F0697" w:rsidP="001F0697">
      <w:pPr>
        <w:spacing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лиз конкурентных технических решений с позиции ресурсоэффективности и ресурсосбережения направлен на проведение сравнительной эффективности научной разработки и определение направления для ее будущего повышения.</w:t>
      </w:r>
    </w:p>
    <w:p w14:paraId="660BEDC6" w14:textId="0CBAC719" w:rsidR="001F0697" w:rsidRPr="001F0697" w:rsidRDefault="001F0697" w:rsidP="001F0697">
      <w:pPr>
        <w:spacing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таблице </w:t>
      </w:r>
      <w:r w:rsidR="00FC2E19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ставлена оценочная карта, с помощью которой целесообразно проводить анализ. Для анализа выбраны три главных производителя устройств АЛАР: </w:t>
      </w:r>
    </w:p>
    <w:p w14:paraId="72ADC055" w14:textId="77777777" w:rsidR="001F0697" w:rsidRPr="001F0697" w:rsidRDefault="001F0697" w:rsidP="008947BB">
      <w:pPr>
        <w:numPr>
          <w:ilvl w:val="0"/>
          <w:numId w:val="19"/>
        </w:numPr>
        <w:spacing w:after="200" w:line="360" w:lineRule="auto"/>
        <w:ind w:left="1276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АЛАР ЭКРА, построенные на угловом принципе (индекс «ф»);</w:t>
      </w:r>
    </w:p>
    <w:p w14:paraId="0EB8834E" w14:textId="77777777" w:rsidR="001F0697" w:rsidRPr="001F0697" w:rsidRDefault="001F0697" w:rsidP="008947BB">
      <w:pPr>
        <w:numPr>
          <w:ilvl w:val="0"/>
          <w:numId w:val="19"/>
        </w:numPr>
        <w:spacing w:after="200" w:line="360" w:lineRule="auto"/>
        <w:ind w:left="1276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АЛАР, построенные на дистанционном принципе, и являющиеся функцией панели МКПА ООО «Прософт системы» (индекс 1);</w:t>
      </w:r>
    </w:p>
    <w:p w14:paraId="5791F5B7" w14:textId="77777777" w:rsidR="001F0697" w:rsidRPr="001F0697" w:rsidRDefault="001F0697" w:rsidP="008947BB">
      <w:pPr>
        <w:numPr>
          <w:ilvl w:val="0"/>
          <w:numId w:val="19"/>
        </w:numPr>
        <w:spacing w:after="200" w:line="360" w:lineRule="auto"/>
        <w:ind w:left="1276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АЛАР, построенные на дистанционном принципе, и являющиеся функцией панели КПА-М АО «ИАЭС» (индекс 2);</w:t>
      </w:r>
    </w:p>
    <w:p w14:paraId="312453E0" w14:textId="6F543BF8" w:rsidR="001F0697" w:rsidRPr="001F0697" w:rsidRDefault="001F0697" w:rsidP="001F0697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lastRenderedPageBreak/>
        <w:t xml:space="preserve">Таблица </w:t>
      </w:r>
      <w:r w:rsidR="00FC2E19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>5</w:t>
      </w:r>
      <w:r w:rsidRPr="001F0697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 xml:space="preserve"> – Оценочная карта для сравнения конкурентных технических решений</w:t>
      </w:r>
    </w:p>
    <w:tbl>
      <w:tblPr>
        <w:tblW w:w="949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26"/>
        <w:gridCol w:w="72"/>
        <w:gridCol w:w="3892"/>
        <w:gridCol w:w="1139"/>
        <w:gridCol w:w="708"/>
        <w:gridCol w:w="567"/>
        <w:gridCol w:w="567"/>
        <w:gridCol w:w="709"/>
        <w:gridCol w:w="709"/>
        <w:gridCol w:w="709"/>
      </w:tblGrid>
      <w:tr w:rsidR="001F0697" w:rsidRPr="001F0697" w14:paraId="161BF6FD" w14:textId="77777777" w:rsidTr="001F0697">
        <w:trPr>
          <w:jc w:val="center"/>
        </w:trPr>
        <w:tc>
          <w:tcPr>
            <w:tcW w:w="4390" w:type="dxa"/>
            <w:gridSpan w:val="3"/>
            <w:vMerge w:val="restart"/>
            <w:vAlign w:val="center"/>
          </w:tcPr>
          <w:p w14:paraId="59B28D6B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Критерии оценки</w:t>
            </w:r>
          </w:p>
        </w:tc>
        <w:tc>
          <w:tcPr>
            <w:tcW w:w="1139" w:type="dxa"/>
            <w:vMerge w:val="restart"/>
            <w:vAlign w:val="center"/>
          </w:tcPr>
          <w:p w14:paraId="31E821EE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Вес критерия</w:t>
            </w:r>
          </w:p>
        </w:tc>
        <w:tc>
          <w:tcPr>
            <w:tcW w:w="1842" w:type="dxa"/>
            <w:gridSpan w:val="3"/>
            <w:vAlign w:val="center"/>
          </w:tcPr>
          <w:p w14:paraId="316A7C0E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 xml:space="preserve">Баллы </w:t>
            </w:r>
          </w:p>
        </w:tc>
        <w:tc>
          <w:tcPr>
            <w:tcW w:w="2127" w:type="dxa"/>
            <w:gridSpan w:val="3"/>
            <w:vAlign w:val="center"/>
          </w:tcPr>
          <w:p w14:paraId="5D2601B2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Конкурентно-способность</w:t>
            </w:r>
          </w:p>
        </w:tc>
      </w:tr>
      <w:tr w:rsidR="001F0697" w:rsidRPr="001F0697" w14:paraId="1AFB6583" w14:textId="77777777" w:rsidTr="001F0697">
        <w:trPr>
          <w:jc w:val="center"/>
        </w:trPr>
        <w:tc>
          <w:tcPr>
            <w:tcW w:w="4390" w:type="dxa"/>
            <w:gridSpan w:val="3"/>
            <w:vMerge/>
          </w:tcPr>
          <w:p w14:paraId="49DEFBE9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139" w:type="dxa"/>
            <w:vMerge/>
            <w:vAlign w:val="center"/>
          </w:tcPr>
          <w:p w14:paraId="0A72F5BC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  <w:vAlign w:val="center"/>
          </w:tcPr>
          <w:p w14:paraId="7749E9D6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</w:t>
            </w: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  <w:t>ф</w:t>
            </w:r>
          </w:p>
        </w:tc>
        <w:tc>
          <w:tcPr>
            <w:tcW w:w="567" w:type="dxa"/>
            <w:vAlign w:val="center"/>
          </w:tcPr>
          <w:p w14:paraId="699CADF3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</w:t>
            </w: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  <w:t>к1</w:t>
            </w:r>
          </w:p>
        </w:tc>
        <w:tc>
          <w:tcPr>
            <w:tcW w:w="567" w:type="dxa"/>
            <w:vAlign w:val="center"/>
          </w:tcPr>
          <w:p w14:paraId="3ACA432E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</w:t>
            </w: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  <w:t>к2</w:t>
            </w:r>
          </w:p>
        </w:tc>
        <w:tc>
          <w:tcPr>
            <w:tcW w:w="709" w:type="dxa"/>
            <w:vAlign w:val="center"/>
          </w:tcPr>
          <w:p w14:paraId="7C8017DF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</w:t>
            </w: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  <w:t>ф</w:t>
            </w:r>
          </w:p>
        </w:tc>
        <w:tc>
          <w:tcPr>
            <w:tcW w:w="709" w:type="dxa"/>
            <w:vAlign w:val="center"/>
          </w:tcPr>
          <w:p w14:paraId="5920AFE2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</w:t>
            </w: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  <w:t>к1</w:t>
            </w:r>
          </w:p>
        </w:tc>
        <w:tc>
          <w:tcPr>
            <w:tcW w:w="709" w:type="dxa"/>
            <w:vAlign w:val="center"/>
          </w:tcPr>
          <w:p w14:paraId="56086444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</w:t>
            </w: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  <w:t>к2</w:t>
            </w:r>
          </w:p>
        </w:tc>
      </w:tr>
      <w:tr w:rsidR="001F0697" w:rsidRPr="001F0697" w14:paraId="0D104EC3" w14:textId="77777777" w:rsidTr="001F0697">
        <w:trPr>
          <w:trHeight w:val="232"/>
          <w:jc w:val="center"/>
        </w:trPr>
        <w:tc>
          <w:tcPr>
            <w:tcW w:w="4390" w:type="dxa"/>
            <w:gridSpan w:val="3"/>
          </w:tcPr>
          <w:p w14:paraId="39722024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139" w:type="dxa"/>
            <w:vAlign w:val="center"/>
          </w:tcPr>
          <w:p w14:paraId="6A47DED7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708" w:type="dxa"/>
            <w:vAlign w:val="center"/>
          </w:tcPr>
          <w:p w14:paraId="623CCF2C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567" w:type="dxa"/>
            <w:vAlign w:val="center"/>
          </w:tcPr>
          <w:p w14:paraId="51E4A87E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567" w:type="dxa"/>
            <w:vAlign w:val="center"/>
          </w:tcPr>
          <w:p w14:paraId="4C20DDFD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709" w:type="dxa"/>
            <w:vAlign w:val="center"/>
          </w:tcPr>
          <w:p w14:paraId="23F10230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14:paraId="6FEDA5A7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14:paraId="0AF8FD0B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</w:tr>
      <w:tr w:rsidR="001F0697" w:rsidRPr="001F0697" w14:paraId="330EE8F3" w14:textId="77777777" w:rsidTr="001F0697">
        <w:trPr>
          <w:jc w:val="center"/>
        </w:trPr>
        <w:tc>
          <w:tcPr>
            <w:tcW w:w="9498" w:type="dxa"/>
            <w:gridSpan w:val="10"/>
          </w:tcPr>
          <w:p w14:paraId="45AA586B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Технические критерии оценки ресурсоэффективности</w:t>
            </w:r>
          </w:p>
        </w:tc>
      </w:tr>
      <w:tr w:rsidR="001F0697" w:rsidRPr="001F0697" w14:paraId="78ECFFB2" w14:textId="77777777" w:rsidTr="001F0697">
        <w:trPr>
          <w:jc w:val="center"/>
        </w:trPr>
        <w:tc>
          <w:tcPr>
            <w:tcW w:w="498" w:type="dxa"/>
            <w:gridSpan w:val="2"/>
          </w:tcPr>
          <w:p w14:paraId="5E0B7137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892" w:type="dxa"/>
            <w:vAlign w:val="center"/>
          </w:tcPr>
          <w:p w14:paraId="78033AF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вышение производительности</w:t>
            </w:r>
          </w:p>
        </w:tc>
        <w:tc>
          <w:tcPr>
            <w:tcW w:w="1139" w:type="dxa"/>
            <w:vAlign w:val="center"/>
          </w:tcPr>
          <w:p w14:paraId="2EFB37AF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</w:t>
            </w:r>
          </w:p>
        </w:tc>
        <w:tc>
          <w:tcPr>
            <w:tcW w:w="708" w:type="dxa"/>
            <w:vAlign w:val="center"/>
          </w:tcPr>
          <w:p w14:paraId="7693EF8A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567" w:type="dxa"/>
            <w:vAlign w:val="center"/>
          </w:tcPr>
          <w:p w14:paraId="24597F77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567" w:type="dxa"/>
            <w:vAlign w:val="center"/>
          </w:tcPr>
          <w:p w14:paraId="187BB54D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709" w:type="dxa"/>
            <w:vAlign w:val="center"/>
          </w:tcPr>
          <w:p w14:paraId="5CE6FFDF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5</w:t>
            </w:r>
          </w:p>
        </w:tc>
        <w:tc>
          <w:tcPr>
            <w:tcW w:w="709" w:type="dxa"/>
            <w:vAlign w:val="center"/>
          </w:tcPr>
          <w:p w14:paraId="24F2F0FE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5</w:t>
            </w:r>
          </w:p>
        </w:tc>
        <w:tc>
          <w:tcPr>
            <w:tcW w:w="709" w:type="dxa"/>
            <w:vAlign w:val="center"/>
          </w:tcPr>
          <w:p w14:paraId="17141818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5</w:t>
            </w:r>
          </w:p>
        </w:tc>
      </w:tr>
      <w:tr w:rsidR="001F0697" w:rsidRPr="001F0697" w14:paraId="30887884" w14:textId="77777777" w:rsidTr="001F0697">
        <w:trPr>
          <w:jc w:val="center"/>
        </w:trPr>
        <w:tc>
          <w:tcPr>
            <w:tcW w:w="498" w:type="dxa"/>
            <w:gridSpan w:val="2"/>
          </w:tcPr>
          <w:p w14:paraId="371A4B99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892" w:type="dxa"/>
            <w:vAlign w:val="center"/>
          </w:tcPr>
          <w:p w14:paraId="06D2F0D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добство эксплуатации</w:t>
            </w:r>
          </w:p>
        </w:tc>
        <w:tc>
          <w:tcPr>
            <w:tcW w:w="1139" w:type="dxa"/>
            <w:vAlign w:val="center"/>
          </w:tcPr>
          <w:p w14:paraId="656E5426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9</w:t>
            </w:r>
          </w:p>
        </w:tc>
        <w:tc>
          <w:tcPr>
            <w:tcW w:w="708" w:type="dxa"/>
            <w:vAlign w:val="center"/>
          </w:tcPr>
          <w:p w14:paraId="549F3329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567" w:type="dxa"/>
            <w:vAlign w:val="center"/>
          </w:tcPr>
          <w:p w14:paraId="7A7A814F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567" w:type="dxa"/>
            <w:vAlign w:val="center"/>
          </w:tcPr>
          <w:p w14:paraId="48BFB699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709" w:type="dxa"/>
            <w:vAlign w:val="center"/>
          </w:tcPr>
          <w:p w14:paraId="7DCCF201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45</w:t>
            </w:r>
          </w:p>
        </w:tc>
        <w:tc>
          <w:tcPr>
            <w:tcW w:w="709" w:type="dxa"/>
            <w:vAlign w:val="center"/>
          </w:tcPr>
          <w:p w14:paraId="3A6D1C2E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45</w:t>
            </w:r>
          </w:p>
        </w:tc>
        <w:tc>
          <w:tcPr>
            <w:tcW w:w="709" w:type="dxa"/>
            <w:vAlign w:val="center"/>
          </w:tcPr>
          <w:p w14:paraId="06DEE875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45</w:t>
            </w:r>
          </w:p>
        </w:tc>
      </w:tr>
      <w:tr w:rsidR="001F0697" w:rsidRPr="001F0697" w14:paraId="2922C221" w14:textId="77777777" w:rsidTr="001F0697">
        <w:trPr>
          <w:jc w:val="center"/>
        </w:trPr>
        <w:tc>
          <w:tcPr>
            <w:tcW w:w="498" w:type="dxa"/>
            <w:gridSpan w:val="2"/>
          </w:tcPr>
          <w:p w14:paraId="7E8439A4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892" w:type="dxa"/>
            <w:vAlign w:val="center"/>
          </w:tcPr>
          <w:p w14:paraId="31A432A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требность в вычислительной мощности</w:t>
            </w:r>
          </w:p>
        </w:tc>
        <w:tc>
          <w:tcPr>
            <w:tcW w:w="1139" w:type="dxa"/>
            <w:vAlign w:val="center"/>
          </w:tcPr>
          <w:p w14:paraId="0338F87C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8</w:t>
            </w:r>
          </w:p>
        </w:tc>
        <w:tc>
          <w:tcPr>
            <w:tcW w:w="708" w:type="dxa"/>
            <w:vAlign w:val="center"/>
          </w:tcPr>
          <w:p w14:paraId="3BA15429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vAlign w:val="center"/>
          </w:tcPr>
          <w:p w14:paraId="37267BB2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567" w:type="dxa"/>
            <w:vAlign w:val="center"/>
          </w:tcPr>
          <w:p w14:paraId="5A641B21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709" w:type="dxa"/>
            <w:vAlign w:val="center"/>
          </w:tcPr>
          <w:p w14:paraId="4D71950F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32</w:t>
            </w:r>
          </w:p>
        </w:tc>
        <w:tc>
          <w:tcPr>
            <w:tcW w:w="709" w:type="dxa"/>
            <w:vAlign w:val="center"/>
          </w:tcPr>
          <w:p w14:paraId="197032A6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4</w:t>
            </w:r>
          </w:p>
        </w:tc>
        <w:tc>
          <w:tcPr>
            <w:tcW w:w="709" w:type="dxa"/>
            <w:vAlign w:val="center"/>
          </w:tcPr>
          <w:p w14:paraId="0053C7C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4</w:t>
            </w:r>
          </w:p>
        </w:tc>
      </w:tr>
      <w:tr w:rsidR="001F0697" w:rsidRPr="001F0697" w14:paraId="30AA5182" w14:textId="77777777" w:rsidTr="001F0697">
        <w:trPr>
          <w:jc w:val="center"/>
        </w:trPr>
        <w:tc>
          <w:tcPr>
            <w:tcW w:w="498" w:type="dxa"/>
            <w:gridSpan w:val="2"/>
          </w:tcPr>
          <w:p w14:paraId="357E3A5E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892" w:type="dxa"/>
            <w:vAlign w:val="center"/>
          </w:tcPr>
          <w:p w14:paraId="4691E9D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требность в сложном программном обеспечении</w:t>
            </w:r>
          </w:p>
        </w:tc>
        <w:tc>
          <w:tcPr>
            <w:tcW w:w="1139" w:type="dxa"/>
            <w:vAlign w:val="center"/>
          </w:tcPr>
          <w:p w14:paraId="66C58239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8</w:t>
            </w:r>
          </w:p>
        </w:tc>
        <w:tc>
          <w:tcPr>
            <w:tcW w:w="708" w:type="dxa"/>
            <w:vAlign w:val="center"/>
          </w:tcPr>
          <w:p w14:paraId="4221B4BA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vAlign w:val="center"/>
          </w:tcPr>
          <w:p w14:paraId="221F0C41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567" w:type="dxa"/>
            <w:vAlign w:val="center"/>
          </w:tcPr>
          <w:p w14:paraId="1C25D46F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709" w:type="dxa"/>
            <w:vAlign w:val="center"/>
          </w:tcPr>
          <w:p w14:paraId="7253705A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32</w:t>
            </w:r>
          </w:p>
        </w:tc>
        <w:tc>
          <w:tcPr>
            <w:tcW w:w="709" w:type="dxa"/>
            <w:vAlign w:val="center"/>
          </w:tcPr>
          <w:p w14:paraId="060A1839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4</w:t>
            </w:r>
          </w:p>
        </w:tc>
        <w:tc>
          <w:tcPr>
            <w:tcW w:w="709" w:type="dxa"/>
            <w:vAlign w:val="center"/>
          </w:tcPr>
          <w:p w14:paraId="4C4FE8FF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4</w:t>
            </w:r>
          </w:p>
        </w:tc>
      </w:tr>
      <w:tr w:rsidR="001F0697" w:rsidRPr="001F0697" w14:paraId="054BCD20" w14:textId="77777777" w:rsidTr="001F0697">
        <w:trPr>
          <w:jc w:val="center"/>
        </w:trPr>
        <w:tc>
          <w:tcPr>
            <w:tcW w:w="498" w:type="dxa"/>
            <w:gridSpan w:val="2"/>
          </w:tcPr>
          <w:p w14:paraId="1105BE06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892" w:type="dxa"/>
            <w:vAlign w:val="center"/>
          </w:tcPr>
          <w:p w14:paraId="24579ED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требность в ресурсах памяти</w:t>
            </w:r>
          </w:p>
        </w:tc>
        <w:tc>
          <w:tcPr>
            <w:tcW w:w="1139" w:type="dxa"/>
            <w:vAlign w:val="center"/>
          </w:tcPr>
          <w:p w14:paraId="5075232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8</w:t>
            </w:r>
          </w:p>
        </w:tc>
        <w:tc>
          <w:tcPr>
            <w:tcW w:w="708" w:type="dxa"/>
            <w:vAlign w:val="center"/>
          </w:tcPr>
          <w:p w14:paraId="38D162FC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567" w:type="dxa"/>
            <w:vAlign w:val="center"/>
          </w:tcPr>
          <w:p w14:paraId="53CF27A6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567" w:type="dxa"/>
            <w:vAlign w:val="center"/>
          </w:tcPr>
          <w:p w14:paraId="4D30FDCB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709" w:type="dxa"/>
            <w:vAlign w:val="center"/>
          </w:tcPr>
          <w:p w14:paraId="6B85439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4</w:t>
            </w:r>
          </w:p>
        </w:tc>
        <w:tc>
          <w:tcPr>
            <w:tcW w:w="709" w:type="dxa"/>
            <w:vAlign w:val="center"/>
          </w:tcPr>
          <w:p w14:paraId="727DDDF3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4</w:t>
            </w:r>
          </w:p>
        </w:tc>
        <w:tc>
          <w:tcPr>
            <w:tcW w:w="709" w:type="dxa"/>
            <w:vAlign w:val="center"/>
          </w:tcPr>
          <w:p w14:paraId="61B8B02E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4</w:t>
            </w:r>
          </w:p>
        </w:tc>
      </w:tr>
      <w:tr w:rsidR="001F0697" w:rsidRPr="001F0697" w14:paraId="47EB942D" w14:textId="77777777" w:rsidTr="001F0697">
        <w:trPr>
          <w:jc w:val="center"/>
        </w:trPr>
        <w:tc>
          <w:tcPr>
            <w:tcW w:w="498" w:type="dxa"/>
            <w:gridSpan w:val="2"/>
          </w:tcPr>
          <w:p w14:paraId="4808F421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892" w:type="dxa"/>
            <w:vAlign w:val="center"/>
          </w:tcPr>
          <w:p w14:paraId="1A8A75F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тегрированность с другими комплексами</w:t>
            </w:r>
          </w:p>
        </w:tc>
        <w:tc>
          <w:tcPr>
            <w:tcW w:w="1139" w:type="dxa"/>
            <w:vAlign w:val="center"/>
          </w:tcPr>
          <w:p w14:paraId="4CDC9F15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5</w:t>
            </w:r>
          </w:p>
        </w:tc>
        <w:tc>
          <w:tcPr>
            <w:tcW w:w="708" w:type="dxa"/>
            <w:vAlign w:val="center"/>
          </w:tcPr>
          <w:p w14:paraId="46CFC95C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vAlign w:val="center"/>
          </w:tcPr>
          <w:p w14:paraId="2C6CBB5E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vAlign w:val="center"/>
          </w:tcPr>
          <w:p w14:paraId="625CE308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709" w:type="dxa"/>
            <w:vAlign w:val="center"/>
          </w:tcPr>
          <w:p w14:paraId="207E9A9A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</w:t>
            </w:r>
          </w:p>
        </w:tc>
        <w:tc>
          <w:tcPr>
            <w:tcW w:w="709" w:type="dxa"/>
            <w:vAlign w:val="center"/>
          </w:tcPr>
          <w:p w14:paraId="33FDC09D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</w:t>
            </w:r>
          </w:p>
        </w:tc>
        <w:tc>
          <w:tcPr>
            <w:tcW w:w="709" w:type="dxa"/>
            <w:vAlign w:val="center"/>
          </w:tcPr>
          <w:p w14:paraId="28D3297E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</w:t>
            </w:r>
          </w:p>
        </w:tc>
      </w:tr>
      <w:tr w:rsidR="001F0697" w:rsidRPr="001F0697" w14:paraId="01B095A4" w14:textId="77777777" w:rsidTr="001F0697">
        <w:trPr>
          <w:jc w:val="center"/>
        </w:trPr>
        <w:tc>
          <w:tcPr>
            <w:tcW w:w="498" w:type="dxa"/>
            <w:gridSpan w:val="2"/>
          </w:tcPr>
          <w:p w14:paraId="33A04E2D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3892" w:type="dxa"/>
            <w:vAlign w:val="center"/>
          </w:tcPr>
          <w:p w14:paraId="27E3E74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дежность</w:t>
            </w:r>
          </w:p>
        </w:tc>
        <w:tc>
          <w:tcPr>
            <w:tcW w:w="1139" w:type="dxa"/>
            <w:vAlign w:val="center"/>
          </w:tcPr>
          <w:p w14:paraId="6D2D0501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</w:t>
            </w:r>
          </w:p>
        </w:tc>
        <w:tc>
          <w:tcPr>
            <w:tcW w:w="708" w:type="dxa"/>
            <w:vAlign w:val="center"/>
          </w:tcPr>
          <w:p w14:paraId="7325F29E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vAlign w:val="center"/>
          </w:tcPr>
          <w:p w14:paraId="11D98FF6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vAlign w:val="center"/>
          </w:tcPr>
          <w:p w14:paraId="62748DE2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709" w:type="dxa"/>
            <w:vAlign w:val="center"/>
          </w:tcPr>
          <w:p w14:paraId="2C73F5D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4</w:t>
            </w:r>
          </w:p>
        </w:tc>
        <w:tc>
          <w:tcPr>
            <w:tcW w:w="709" w:type="dxa"/>
            <w:vAlign w:val="center"/>
          </w:tcPr>
          <w:p w14:paraId="77A9F6D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4</w:t>
            </w:r>
          </w:p>
        </w:tc>
        <w:tc>
          <w:tcPr>
            <w:tcW w:w="709" w:type="dxa"/>
            <w:vAlign w:val="center"/>
          </w:tcPr>
          <w:p w14:paraId="4E6E89FD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4</w:t>
            </w:r>
          </w:p>
        </w:tc>
      </w:tr>
      <w:tr w:rsidR="001F0697" w:rsidRPr="001F0697" w14:paraId="72C98546" w14:textId="77777777" w:rsidTr="001F0697">
        <w:trPr>
          <w:jc w:val="center"/>
        </w:trPr>
        <w:tc>
          <w:tcPr>
            <w:tcW w:w="498" w:type="dxa"/>
            <w:gridSpan w:val="2"/>
          </w:tcPr>
          <w:p w14:paraId="6E69692D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3892" w:type="dxa"/>
            <w:vAlign w:val="center"/>
          </w:tcPr>
          <w:p w14:paraId="5CF4D0D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стота эксплуатации</w:t>
            </w:r>
          </w:p>
        </w:tc>
        <w:tc>
          <w:tcPr>
            <w:tcW w:w="1139" w:type="dxa"/>
            <w:vAlign w:val="center"/>
          </w:tcPr>
          <w:p w14:paraId="36FBE13B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7</w:t>
            </w:r>
          </w:p>
        </w:tc>
        <w:tc>
          <w:tcPr>
            <w:tcW w:w="708" w:type="dxa"/>
            <w:vAlign w:val="center"/>
          </w:tcPr>
          <w:p w14:paraId="77FC5F35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567" w:type="dxa"/>
            <w:vAlign w:val="center"/>
          </w:tcPr>
          <w:p w14:paraId="27DD7F19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567" w:type="dxa"/>
            <w:vAlign w:val="center"/>
          </w:tcPr>
          <w:p w14:paraId="7761ABE2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709" w:type="dxa"/>
            <w:vAlign w:val="center"/>
          </w:tcPr>
          <w:p w14:paraId="790BFA14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35</w:t>
            </w:r>
          </w:p>
        </w:tc>
        <w:tc>
          <w:tcPr>
            <w:tcW w:w="709" w:type="dxa"/>
            <w:vAlign w:val="center"/>
          </w:tcPr>
          <w:p w14:paraId="5B85D091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35</w:t>
            </w:r>
          </w:p>
        </w:tc>
        <w:tc>
          <w:tcPr>
            <w:tcW w:w="709" w:type="dxa"/>
            <w:vAlign w:val="center"/>
          </w:tcPr>
          <w:p w14:paraId="379F3BE5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35</w:t>
            </w:r>
          </w:p>
        </w:tc>
      </w:tr>
      <w:tr w:rsidR="001F0697" w:rsidRPr="001F0697" w14:paraId="0E9DD185" w14:textId="77777777" w:rsidTr="001F0697">
        <w:trPr>
          <w:jc w:val="center"/>
        </w:trPr>
        <w:tc>
          <w:tcPr>
            <w:tcW w:w="9498" w:type="dxa"/>
            <w:gridSpan w:val="10"/>
            <w:vAlign w:val="center"/>
          </w:tcPr>
          <w:p w14:paraId="380ABA67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Экономические критерии оценки эффективности</w:t>
            </w:r>
          </w:p>
        </w:tc>
      </w:tr>
      <w:tr w:rsidR="001F0697" w:rsidRPr="001F0697" w14:paraId="279EAC1C" w14:textId="77777777" w:rsidTr="001F0697">
        <w:trPr>
          <w:jc w:val="center"/>
        </w:trPr>
        <w:tc>
          <w:tcPr>
            <w:tcW w:w="426" w:type="dxa"/>
          </w:tcPr>
          <w:p w14:paraId="577B9576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964" w:type="dxa"/>
            <w:gridSpan w:val="2"/>
            <w:shd w:val="clear" w:color="auto" w:fill="FFFFFF"/>
          </w:tcPr>
          <w:p w14:paraId="3B21A7E9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курентоспособность технологии</w:t>
            </w:r>
          </w:p>
        </w:tc>
        <w:tc>
          <w:tcPr>
            <w:tcW w:w="1139" w:type="dxa"/>
            <w:shd w:val="clear" w:color="auto" w:fill="FFFFFF"/>
            <w:vAlign w:val="center"/>
          </w:tcPr>
          <w:p w14:paraId="15335988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8</w:t>
            </w:r>
          </w:p>
        </w:tc>
        <w:tc>
          <w:tcPr>
            <w:tcW w:w="708" w:type="dxa"/>
            <w:shd w:val="clear" w:color="auto" w:fill="FFFFFF"/>
            <w:vAlign w:val="center"/>
          </w:tcPr>
          <w:p w14:paraId="6DFE7F9C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57726F45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5C237D9C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5896B7D1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32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2916A737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32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6519BE19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32</w:t>
            </w:r>
          </w:p>
        </w:tc>
      </w:tr>
      <w:tr w:rsidR="001F0697" w:rsidRPr="001F0697" w14:paraId="30F9AEB7" w14:textId="77777777" w:rsidTr="001F0697">
        <w:trPr>
          <w:jc w:val="center"/>
        </w:trPr>
        <w:tc>
          <w:tcPr>
            <w:tcW w:w="426" w:type="dxa"/>
          </w:tcPr>
          <w:p w14:paraId="0D3D7EA6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4" w:type="dxa"/>
            <w:gridSpan w:val="2"/>
            <w:shd w:val="clear" w:color="auto" w:fill="FFFFFF"/>
          </w:tcPr>
          <w:p w14:paraId="0B305CEE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ровень проникновения на рынок</w:t>
            </w:r>
          </w:p>
        </w:tc>
        <w:tc>
          <w:tcPr>
            <w:tcW w:w="1139" w:type="dxa"/>
            <w:shd w:val="clear" w:color="auto" w:fill="FFFFFF"/>
            <w:vAlign w:val="center"/>
          </w:tcPr>
          <w:p w14:paraId="5969D9E5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5</w:t>
            </w:r>
          </w:p>
        </w:tc>
        <w:tc>
          <w:tcPr>
            <w:tcW w:w="708" w:type="dxa"/>
            <w:shd w:val="clear" w:color="auto" w:fill="FFFFFF"/>
            <w:vAlign w:val="center"/>
          </w:tcPr>
          <w:p w14:paraId="4CD9125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3EA06506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2A50687B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69C4ED3B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5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42CDD344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5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6D2EA194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5</w:t>
            </w:r>
          </w:p>
        </w:tc>
      </w:tr>
      <w:tr w:rsidR="001F0697" w:rsidRPr="001F0697" w14:paraId="1EE45E86" w14:textId="77777777" w:rsidTr="001F0697">
        <w:trPr>
          <w:jc w:val="center"/>
        </w:trPr>
        <w:tc>
          <w:tcPr>
            <w:tcW w:w="426" w:type="dxa"/>
          </w:tcPr>
          <w:p w14:paraId="75B0775F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4" w:type="dxa"/>
            <w:gridSpan w:val="2"/>
            <w:shd w:val="clear" w:color="auto" w:fill="FFFFFF"/>
          </w:tcPr>
          <w:p w14:paraId="0DE07000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на</w:t>
            </w:r>
          </w:p>
        </w:tc>
        <w:tc>
          <w:tcPr>
            <w:tcW w:w="1139" w:type="dxa"/>
            <w:shd w:val="clear" w:color="auto" w:fill="FFFFFF"/>
            <w:vAlign w:val="center"/>
          </w:tcPr>
          <w:p w14:paraId="76356678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7</w:t>
            </w:r>
          </w:p>
        </w:tc>
        <w:tc>
          <w:tcPr>
            <w:tcW w:w="708" w:type="dxa"/>
            <w:shd w:val="clear" w:color="auto" w:fill="FFFFFF"/>
            <w:vAlign w:val="center"/>
          </w:tcPr>
          <w:p w14:paraId="79A90BD1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6537457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146FC4EA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1EE1F5B7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4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5D9C2381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4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4A0AE447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4</w:t>
            </w:r>
          </w:p>
        </w:tc>
      </w:tr>
      <w:tr w:rsidR="001F0697" w:rsidRPr="001F0697" w14:paraId="5E755956" w14:textId="77777777" w:rsidTr="001F0697">
        <w:trPr>
          <w:jc w:val="center"/>
        </w:trPr>
        <w:tc>
          <w:tcPr>
            <w:tcW w:w="426" w:type="dxa"/>
          </w:tcPr>
          <w:p w14:paraId="3A0AEF48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4" w:type="dxa"/>
            <w:gridSpan w:val="2"/>
            <w:shd w:val="clear" w:color="auto" w:fill="FFFFFF"/>
          </w:tcPr>
          <w:p w14:paraId="508A6443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полагаемый срок эксплуатации</w:t>
            </w:r>
          </w:p>
        </w:tc>
        <w:tc>
          <w:tcPr>
            <w:tcW w:w="1139" w:type="dxa"/>
            <w:shd w:val="clear" w:color="auto" w:fill="FFFFFF"/>
            <w:vAlign w:val="center"/>
          </w:tcPr>
          <w:p w14:paraId="683546A3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5</w:t>
            </w:r>
          </w:p>
        </w:tc>
        <w:tc>
          <w:tcPr>
            <w:tcW w:w="708" w:type="dxa"/>
            <w:shd w:val="clear" w:color="auto" w:fill="FFFFFF"/>
            <w:vAlign w:val="center"/>
          </w:tcPr>
          <w:p w14:paraId="5EE3D56C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657F73E3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658DBBA1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09640C79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5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5E3F3088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5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3935C28C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5</w:t>
            </w:r>
          </w:p>
        </w:tc>
      </w:tr>
      <w:tr w:rsidR="001F0697" w:rsidRPr="001F0697" w14:paraId="58643A4E" w14:textId="77777777" w:rsidTr="001F0697">
        <w:trPr>
          <w:jc w:val="center"/>
        </w:trPr>
        <w:tc>
          <w:tcPr>
            <w:tcW w:w="426" w:type="dxa"/>
          </w:tcPr>
          <w:p w14:paraId="56F12855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964" w:type="dxa"/>
            <w:gridSpan w:val="2"/>
            <w:shd w:val="clear" w:color="auto" w:fill="FFFFFF"/>
          </w:tcPr>
          <w:p w14:paraId="7CA53AE3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лепродажное обслуживание</w:t>
            </w:r>
          </w:p>
        </w:tc>
        <w:tc>
          <w:tcPr>
            <w:tcW w:w="1139" w:type="dxa"/>
            <w:shd w:val="clear" w:color="auto" w:fill="FFFFFF"/>
            <w:vAlign w:val="center"/>
          </w:tcPr>
          <w:p w14:paraId="69D119E3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5</w:t>
            </w:r>
          </w:p>
        </w:tc>
        <w:tc>
          <w:tcPr>
            <w:tcW w:w="708" w:type="dxa"/>
            <w:shd w:val="clear" w:color="auto" w:fill="FFFFFF"/>
            <w:vAlign w:val="center"/>
          </w:tcPr>
          <w:p w14:paraId="15DB0A62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0F2A212E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5E47917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7AA36A93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6A3C7107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2BC8FB7A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</w:t>
            </w:r>
          </w:p>
        </w:tc>
      </w:tr>
      <w:tr w:rsidR="001F0697" w:rsidRPr="001F0697" w14:paraId="256FED14" w14:textId="77777777" w:rsidTr="001F0697">
        <w:trPr>
          <w:jc w:val="center"/>
        </w:trPr>
        <w:tc>
          <w:tcPr>
            <w:tcW w:w="426" w:type="dxa"/>
          </w:tcPr>
          <w:p w14:paraId="181DAB03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4" w:type="dxa"/>
            <w:gridSpan w:val="2"/>
            <w:tcBorders>
              <w:bottom w:val="nil"/>
            </w:tcBorders>
            <w:shd w:val="clear" w:color="auto" w:fill="FFFFFF"/>
          </w:tcPr>
          <w:p w14:paraId="4536626A" w14:textId="77777777" w:rsidR="001F0697" w:rsidRPr="001F0697" w:rsidRDefault="001F0697" w:rsidP="001F0697">
            <w:pPr>
              <w:spacing w:before="75" w:after="75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нансирование научной разработки</w:t>
            </w:r>
          </w:p>
        </w:tc>
        <w:tc>
          <w:tcPr>
            <w:tcW w:w="1139" w:type="dxa"/>
            <w:tcBorders>
              <w:bottom w:val="nil"/>
            </w:tcBorders>
            <w:shd w:val="clear" w:color="auto" w:fill="FFFFFF"/>
            <w:vAlign w:val="center"/>
          </w:tcPr>
          <w:p w14:paraId="526A4B8E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5</w:t>
            </w:r>
          </w:p>
        </w:tc>
        <w:tc>
          <w:tcPr>
            <w:tcW w:w="708" w:type="dxa"/>
            <w:tcBorders>
              <w:bottom w:val="nil"/>
            </w:tcBorders>
            <w:shd w:val="clear" w:color="auto" w:fill="FFFFFF"/>
            <w:vAlign w:val="center"/>
          </w:tcPr>
          <w:p w14:paraId="52E178A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567" w:type="dxa"/>
            <w:tcBorders>
              <w:bottom w:val="nil"/>
            </w:tcBorders>
            <w:shd w:val="clear" w:color="auto" w:fill="FFFFFF"/>
            <w:vAlign w:val="center"/>
          </w:tcPr>
          <w:p w14:paraId="2EDD7D8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567" w:type="dxa"/>
            <w:tcBorders>
              <w:bottom w:val="nil"/>
            </w:tcBorders>
            <w:shd w:val="clear" w:color="auto" w:fill="FFFFFF"/>
            <w:vAlign w:val="center"/>
          </w:tcPr>
          <w:p w14:paraId="02245625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FFFFF"/>
            <w:vAlign w:val="center"/>
          </w:tcPr>
          <w:p w14:paraId="47097739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FFFFF"/>
            <w:vAlign w:val="center"/>
          </w:tcPr>
          <w:p w14:paraId="512F9EE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5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FFFFF"/>
            <w:vAlign w:val="center"/>
          </w:tcPr>
          <w:p w14:paraId="2AEEC7B3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5</w:t>
            </w:r>
          </w:p>
        </w:tc>
      </w:tr>
      <w:tr w:rsidR="001F0697" w:rsidRPr="001F0697" w14:paraId="405D279E" w14:textId="77777777" w:rsidTr="001F0697">
        <w:trPr>
          <w:jc w:val="center"/>
        </w:trPr>
        <w:tc>
          <w:tcPr>
            <w:tcW w:w="4390" w:type="dxa"/>
            <w:gridSpan w:val="3"/>
          </w:tcPr>
          <w:p w14:paraId="51E6E3F1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Итого </w:t>
            </w:r>
          </w:p>
        </w:tc>
        <w:tc>
          <w:tcPr>
            <w:tcW w:w="1139" w:type="dxa"/>
            <w:vAlign w:val="center"/>
          </w:tcPr>
          <w:p w14:paraId="21C37FED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708" w:type="dxa"/>
            <w:vAlign w:val="center"/>
          </w:tcPr>
          <w:p w14:paraId="640F65BC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</w:rPr>
            </w:pPr>
          </w:p>
        </w:tc>
        <w:tc>
          <w:tcPr>
            <w:tcW w:w="567" w:type="dxa"/>
            <w:vAlign w:val="center"/>
          </w:tcPr>
          <w:p w14:paraId="3DBED7CE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</w:rPr>
            </w:pPr>
          </w:p>
        </w:tc>
        <w:tc>
          <w:tcPr>
            <w:tcW w:w="567" w:type="dxa"/>
            <w:vAlign w:val="center"/>
          </w:tcPr>
          <w:p w14:paraId="5D69D30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</w:rPr>
            </w:pPr>
          </w:p>
        </w:tc>
        <w:tc>
          <w:tcPr>
            <w:tcW w:w="709" w:type="dxa"/>
            <w:vAlign w:val="bottom"/>
          </w:tcPr>
          <w:p w14:paraId="3FD086AF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0"/>
                <w:szCs w:val="20"/>
              </w:rPr>
              <w:t>3,94</w:t>
            </w:r>
          </w:p>
        </w:tc>
        <w:tc>
          <w:tcPr>
            <w:tcW w:w="709" w:type="dxa"/>
            <w:vAlign w:val="bottom"/>
          </w:tcPr>
          <w:p w14:paraId="3DCBBFB1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0"/>
                <w:szCs w:val="20"/>
              </w:rPr>
              <w:t>3,83</w:t>
            </w:r>
          </w:p>
        </w:tc>
        <w:tc>
          <w:tcPr>
            <w:tcW w:w="709" w:type="dxa"/>
            <w:vAlign w:val="bottom"/>
          </w:tcPr>
          <w:p w14:paraId="4C85B427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0"/>
                <w:szCs w:val="20"/>
              </w:rPr>
              <w:t>3,83</w:t>
            </w:r>
          </w:p>
        </w:tc>
      </w:tr>
    </w:tbl>
    <w:p w14:paraId="50C59E02" w14:textId="3A842F93" w:rsidR="001F0697" w:rsidRDefault="001F0697" w:rsidP="001F0697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Из таблицы видно, что наиболее конкурентоспособным является первое решение.</w:t>
      </w:r>
    </w:p>
    <w:p w14:paraId="7C21FEF4" w14:textId="2C179617" w:rsidR="00FC2E19" w:rsidRDefault="00FC2E19" w:rsidP="001F0697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FE5CD1E" w14:textId="4D250ECB" w:rsidR="00FC2E19" w:rsidRDefault="00FC2E19" w:rsidP="001F0697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1B56CE5" w14:textId="77777777" w:rsidR="00FC2E19" w:rsidRPr="001F0697" w:rsidRDefault="00FC2E19" w:rsidP="001F0697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84B82C0" w14:textId="24C7C5EF" w:rsidR="001F0697" w:rsidRPr="001F0697" w:rsidRDefault="001F0697" w:rsidP="001F0697">
      <w:pPr>
        <w:pStyle w:val="3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lastRenderedPageBreak/>
        <w:t>5.</w:t>
      </w:r>
      <w:r w:rsidRPr="001F0697">
        <w:rPr>
          <w:rFonts w:eastAsia="Times New Roman"/>
          <w:lang w:eastAsia="ru-RU"/>
        </w:rPr>
        <w:t>1.3. SWOT-анализ</w:t>
      </w:r>
    </w:p>
    <w:p w14:paraId="13E3D94B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SWOT-анализ проекта заключается в описании сильных и слабых сторон проекта, в выявлении возможностей и угроз для реализации проекта, которые проявились или могут появиться в его внешней среде. </w:t>
      </w:r>
    </w:p>
    <w:p w14:paraId="2713C80C" w14:textId="2178A324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Первый этап. Для проведения анализа внутренних и внешних факторов, влияющих на научное исследование, проводимое в рамках данной магистерской работы, воспользуемся таким инструментом, как матрица </w:t>
      </w:r>
      <w:r w:rsidRPr="001F0697">
        <w:rPr>
          <w:rFonts w:ascii="Times New Roman" w:eastAsia="Calibri" w:hAnsi="Times New Roman" w:cs="Times New Roman"/>
          <w:color w:val="000000"/>
          <w:sz w:val="28"/>
          <w:lang w:val="en-US"/>
        </w:rPr>
        <w:t>SWOT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, представляющая разделение всех факторов на сильные и слабые стороны, а также возможности и угрозы (таблица </w:t>
      </w:r>
      <w:r w:rsidR="00FC2E19">
        <w:rPr>
          <w:rFonts w:ascii="Times New Roman" w:eastAsia="Calibri" w:hAnsi="Times New Roman" w:cs="Times New Roman"/>
          <w:color w:val="000000"/>
          <w:sz w:val="28"/>
        </w:rPr>
        <w:t>6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>).</w:t>
      </w:r>
    </w:p>
    <w:p w14:paraId="3CEE37DF" w14:textId="0501C95A" w:rsidR="001F0697" w:rsidRPr="001F0697" w:rsidRDefault="001F0697" w:rsidP="001F0697">
      <w:pPr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Таблица </w:t>
      </w:r>
      <w:r w:rsidR="00FC2E19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 – Матрица </w:t>
      </w:r>
      <w:r w:rsidRPr="001F0697">
        <w:rPr>
          <w:rFonts w:ascii="Times New Roman" w:eastAsia="Times New Roman" w:hAnsi="Times New Roman" w:cs="Times New Roman"/>
          <w:sz w:val="28"/>
          <w:szCs w:val="28"/>
          <w:lang w:val="en-US"/>
        </w:rPr>
        <w:t>SWOT</w:t>
      </w:r>
    </w:p>
    <w:tbl>
      <w:tblPr>
        <w:tblStyle w:val="--1"/>
        <w:tblW w:w="0" w:type="auto"/>
        <w:tblLook w:val="04A0" w:firstRow="1" w:lastRow="0" w:firstColumn="1" w:lastColumn="0" w:noHBand="0" w:noVBand="1"/>
      </w:tblPr>
      <w:tblGrid>
        <w:gridCol w:w="4786"/>
        <w:gridCol w:w="4785"/>
      </w:tblGrid>
      <w:tr w:rsidR="001F0697" w:rsidRPr="001F0697" w14:paraId="35203E2C" w14:textId="77777777" w:rsidTr="001F0697">
        <w:trPr>
          <w:trHeight w:val="489"/>
        </w:trPr>
        <w:tc>
          <w:tcPr>
            <w:tcW w:w="4786" w:type="dxa"/>
            <w:tcBorders>
              <w:bottom w:val="nil"/>
            </w:tcBorders>
            <w:vAlign w:val="center"/>
          </w:tcPr>
          <w:p w14:paraId="19E232BE" w14:textId="77777777" w:rsidR="001F0697" w:rsidRPr="001F0697" w:rsidRDefault="001F0697" w:rsidP="001F0697">
            <w:pPr>
              <w:shd w:val="clear" w:color="auto" w:fill="FFFFFF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trengths</w:t>
            </w:r>
            <w:r w:rsidRPr="001F069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сильные стороны)</w:t>
            </w:r>
          </w:p>
        </w:tc>
        <w:tc>
          <w:tcPr>
            <w:tcW w:w="4785" w:type="dxa"/>
            <w:tcBorders>
              <w:bottom w:val="nil"/>
            </w:tcBorders>
            <w:vAlign w:val="center"/>
          </w:tcPr>
          <w:p w14:paraId="15C15681" w14:textId="77777777" w:rsidR="001F0697" w:rsidRPr="001F0697" w:rsidRDefault="001F0697" w:rsidP="001F0697">
            <w:pPr>
              <w:shd w:val="clear" w:color="auto" w:fill="FFFFFF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Weaknesses</w:t>
            </w:r>
            <w:r w:rsidRPr="001F069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слабые стороны)</w:t>
            </w:r>
          </w:p>
        </w:tc>
      </w:tr>
      <w:tr w:rsidR="001F0697" w:rsidRPr="001F0697" w14:paraId="501E2AEC" w14:textId="77777777" w:rsidTr="001F0697">
        <w:trPr>
          <w:trHeight w:val="1515"/>
        </w:trPr>
        <w:tc>
          <w:tcPr>
            <w:tcW w:w="4786" w:type="dxa"/>
            <w:tcBorders>
              <w:top w:val="nil"/>
              <w:bottom w:val="single" w:sz="4" w:space="0" w:color="000000"/>
            </w:tcBorders>
            <w:vAlign w:val="center"/>
          </w:tcPr>
          <w:p w14:paraId="30FDF760" w14:textId="77777777" w:rsidR="001F0697" w:rsidRPr="001F0697" w:rsidRDefault="001F0697" w:rsidP="001F0697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>С1. Возможность своевременно выполнить деление сети в необходимом месте с целью уменьшения экономического ущерба от протекания долгого АР</w:t>
            </w:r>
          </w:p>
          <w:p w14:paraId="1A07EC1A" w14:textId="77777777" w:rsidR="001F0697" w:rsidRPr="001F0697" w:rsidRDefault="001F0697" w:rsidP="001F0697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>С2. Повышение точности исследования данной части энергосистемы</w:t>
            </w:r>
          </w:p>
          <w:p w14:paraId="3CF96D33" w14:textId="77777777" w:rsidR="001F0697" w:rsidRPr="001F0697" w:rsidRDefault="001F0697" w:rsidP="001F0697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>С3. Повышение возможности анализа возникающих аварийных ситуаций</w:t>
            </w:r>
          </w:p>
          <w:p w14:paraId="47DF0981" w14:textId="77777777" w:rsidR="001F0697" w:rsidRPr="001F0697" w:rsidRDefault="001F0697" w:rsidP="001F0697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>4. Уменьшение трудозатрат для настройки исследуемого устройства</w:t>
            </w:r>
          </w:p>
        </w:tc>
        <w:tc>
          <w:tcPr>
            <w:tcW w:w="4785" w:type="dxa"/>
            <w:tcBorders>
              <w:top w:val="nil"/>
              <w:bottom w:val="single" w:sz="4" w:space="0" w:color="000000"/>
            </w:tcBorders>
            <w:vAlign w:val="center"/>
          </w:tcPr>
          <w:p w14:paraId="527C7ABF" w14:textId="77777777" w:rsidR="001F0697" w:rsidRPr="001F0697" w:rsidRDefault="001F0697" w:rsidP="001F0697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>Сл1. Неверная работа устройства может повлечь больший экономический ущерб от возникновения АР</w:t>
            </w:r>
          </w:p>
          <w:p w14:paraId="0C7DC5E9" w14:textId="77777777" w:rsidR="001F0697" w:rsidRPr="001F0697" w:rsidRDefault="001F0697" w:rsidP="001F0697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>Сл2. Неопределенность относительно сроков внедрения результатов исследования</w:t>
            </w:r>
          </w:p>
        </w:tc>
      </w:tr>
      <w:tr w:rsidR="001F0697" w:rsidRPr="001F0697" w14:paraId="0D6FD3DB" w14:textId="77777777" w:rsidTr="001F0697">
        <w:trPr>
          <w:trHeight w:val="494"/>
        </w:trPr>
        <w:tc>
          <w:tcPr>
            <w:tcW w:w="4786" w:type="dxa"/>
            <w:tcBorders>
              <w:bottom w:val="nil"/>
            </w:tcBorders>
            <w:vAlign w:val="center"/>
          </w:tcPr>
          <w:p w14:paraId="3061912D" w14:textId="77777777" w:rsidR="001F0697" w:rsidRPr="001F0697" w:rsidRDefault="001F0697" w:rsidP="001F0697">
            <w:pPr>
              <w:shd w:val="clear" w:color="auto" w:fill="FFFFFF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b/>
                <w:sz w:val="24"/>
                <w:szCs w:val="24"/>
              </w:rPr>
              <w:t>Opportunities (возможности)</w:t>
            </w:r>
          </w:p>
        </w:tc>
        <w:tc>
          <w:tcPr>
            <w:tcW w:w="4785" w:type="dxa"/>
            <w:tcBorders>
              <w:bottom w:val="nil"/>
            </w:tcBorders>
            <w:vAlign w:val="center"/>
          </w:tcPr>
          <w:p w14:paraId="2A0B4557" w14:textId="77777777" w:rsidR="001F0697" w:rsidRPr="001F0697" w:rsidRDefault="001F0697" w:rsidP="001F0697">
            <w:pPr>
              <w:shd w:val="clear" w:color="auto" w:fill="FFFFFF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b/>
                <w:sz w:val="24"/>
                <w:szCs w:val="24"/>
              </w:rPr>
              <w:t>Threats (угрозы)</w:t>
            </w:r>
          </w:p>
        </w:tc>
      </w:tr>
      <w:tr w:rsidR="001F0697" w:rsidRPr="001F0697" w14:paraId="25560431" w14:textId="77777777" w:rsidTr="001F0697">
        <w:trPr>
          <w:trHeight w:val="847"/>
        </w:trPr>
        <w:tc>
          <w:tcPr>
            <w:tcW w:w="4786" w:type="dxa"/>
            <w:tcBorders>
              <w:top w:val="nil"/>
            </w:tcBorders>
            <w:vAlign w:val="center"/>
          </w:tcPr>
          <w:p w14:paraId="161F2358" w14:textId="77777777" w:rsidR="001F0697" w:rsidRPr="001F0697" w:rsidRDefault="001F0697" w:rsidP="001F0697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>В1. Заинтересованность проектом со стороны управляющих ЕЭС организаций (АО «СО ЕЭС», ПАО "Россети")</w:t>
            </w:r>
          </w:p>
          <w:p w14:paraId="439BB5F1" w14:textId="77777777" w:rsidR="001F0697" w:rsidRPr="001F0697" w:rsidRDefault="001F0697" w:rsidP="001F0697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>В2. Возможность использования результатов проведенного исследования в связи с полнотой и высоким качеством проделанной работы</w:t>
            </w:r>
          </w:p>
        </w:tc>
        <w:tc>
          <w:tcPr>
            <w:tcW w:w="4785" w:type="dxa"/>
            <w:tcBorders>
              <w:top w:val="nil"/>
            </w:tcBorders>
            <w:vAlign w:val="center"/>
          </w:tcPr>
          <w:p w14:paraId="479FC9A0" w14:textId="77777777" w:rsidR="001F0697" w:rsidRPr="001F0697" w:rsidRDefault="001F0697" w:rsidP="001F0697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>У1. Появление более полноценно реализованного расчетного проекта</w:t>
            </w:r>
          </w:p>
          <w:p w14:paraId="5806C841" w14:textId="77777777" w:rsidR="001F0697" w:rsidRPr="001F0697" w:rsidRDefault="001F0697" w:rsidP="001F0697">
            <w:pPr>
              <w:shd w:val="clear" w:color="auto" w:fill="FFFFFF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 xml:space="preserve">У2. </w:t>
            </w: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Несвоевременное финансовое обеспечение научного исследования</w:t>
            </w:r>
          </w:p>
          <w:p w14:paraId="173D4A3F" w14:textId="77777777" w:rsidR="001F0697" w:rsidRPr="001F0697" w:rsidRDefault="001F0697" w:rsidP="001F0697">
            <w:pPr>
              <w:shd w:val="clear" w:color="auto" w:fill="FFFFFF"/>
              <w:jc w:val="both"/>
              <w:rPr>
                <w:rFonts w:ascii="Times New Roman" w:eastAsia="Calibri" w:hAnsi="Times New Roman" w:cs="Times New Roman"/>
                <w:sz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</w:rPr>
              <w:t xml:space="preserve">У3. </w:t>
            </w: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>Появление исследования с более глубоким теоретическим содержанием.</w:t>
            </w:r>
          </w:p>
        </w:tc>
      </w:tr>
    </w:tbl>
    <w:p w14:paraId="6FEB9334" w14:textId="77777777" w:rsidR="001F0697" w:rsidRPr="001F0697" w:rsidRDefault="001F0697" w:rsidP="001F0697">
      <w:pPr>
        <w:shd w:val="clear" w:color="auto" w:fill="FFFFFF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B7B3611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>Анализируя данную матрицу, можно сказать, что данное научное исследование в частности, расчетный проект, реализуемый в рамках исследования, имеет значительное количество сильных сторон. Однако существует принципиальная слабая сторона, связанная с особенностями проведения расчетов, а также возможности неверной настройки исследуемого устройства.</w:t>
      </w:r>
    </w:p>
    <w:p w14:paraId="00D5ED8A" w14:textId="77777777" w:rsidR="001F0697" w:rsidRPr="001F0697" w:rsidRDefault="001F0697" w:rsidP="001F0697">
      <w:pPr>
        <w:spacing w:after="0" w:line="360" w:lineRule="auto"/>
        <w:ind w:firstLine="1134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Имеется ряд возможностей, повышающих привлекательность рассматриваемого решения. Также присутствуют угрозы, среди которых особого 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lastRenderedPageBreak/>
        <w:t>внимания требует появление в самое ближайшее время наиболее точного расчета аварийных ситуаций данного района.</w:t>
      </w:r>
    </w:p>
    <w:p w14:paraId="2A0685ED" w14:textId="77777777" w:rsidR="001F0697" w:rsidRPr="001F0697" w:rsidRDefault="001F0697" w:rsidP="001F0697">
      <w:pPr>
        <w:spacing w:after="0" w:line="360" w:lineRule="auto"/>
        <w:ind w:firstLine="1134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>Описание сильных и слабых сторон научно-исследовательского проекта, его возможностей и угроз происходило на основе результатов анализа, проведенного в предыдущих разделах магистерской диссертации.</w:t>
      </w:r>
    </w:p>
    <w:p w14:paraId="574C90D1" w14:textId="49E1A84E" w:rsidR="001F0697" w:rsidRPr="001F0697" w:rsidRDefault="001F0697" w:rsidP="001F0697">
      <w:pPr>
        <w:spacing w:after="0" w:line="360" w:lineRule="auto"/>
        <w:ind w:firstLine="1134"/>
        <w:jc w:val="both"/>
        <w:rPr>
          <w:rFonts w:ascii="Times New Roman" w:eastAsia="Calibri" w:hAnsi="Times New Roman" w:cs="Times New Roman"/>
          <w:b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>Второй этап.</w:t>
      </w:r>
      <w:r w:rsidRPr="001F0697">
        <w:rPr>
          <w:rFonts w:ascii="Times New Roman" w:eastAsia="Calibri" w:hAnsi="Times New Roman" w:cs="Times New Roman"/>
          <w:b/>
          <w:color w:val="000000"/>
          <w:sz w:val="28"/>
        </w:rPr>
        <w:t xml:space="preserve"> </w:t>
      </w:r>
      <w:r w:rsidRPr="001F069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В рамках данного этапа необходимо построить интерактивную </w:t>
      </w:r>
      <w:r w:rsidRPr="001F0697">
        <w:rPr>
          <w:rFonts w:ascii="Times New Roman" w:eastAsia="Times New Roman" w:hAnsi="Times New Roman" w:cs="Times New Roman"/>
          <w:spacing w:val="8"/>
          <w:sz w:val="28"/>
          <w:szCs w:val="24"/>
          <w:lang w:eastAsia="ru-RU"/>
        </w:rPr>
        <w:t>матрицу проекта (т</w:t>
      </w:r>
      <w:r w:rsidRPr="001F0697">
        <w:rPr>
          <w:rFonts w:ascii="Times New Roman" w:eastAsia="Times New Roman" w:hAnsi="Times New Roman" w:cs="Times New Roman"/>
          <w:sz w:val="28"/>
          <w:szCs w:val="26"/>
        </w:rPr>
        <w:t xml:space="preserve">аблица </w:t>
      </w:r>
      <w:r w:rsidR="00FC2E19">
        <w:rPr>
          <w:rFonts w:ascii="Times New Roman" w:eastAsia="Times New Roman" w:hAnsi="Times New Roman" w:cs="Times New Roman"/>
          <w:sz w:val="28"/>
          <w:szCs w:val="26"/>
        </w:rPr>
        <w:t>7</w:t>
      </w:r>
      <w:r w:rsidRPr="001F0697">
        <w:rPr>
          <w:rFonts w:ascii="Times New Roman" w:eastAsia="Times New Roman" w:hAnsi="Times New Roman" w:cs="Times New Roman"/>
          <w:spacing w:val="8"/>
          <w:sz w:val="28"/>
          <w:szCs w:val="24"/>
          <w:lang w:eastAsia="ru-RU"/>
        </w:rPr>
        <w:t>). Е</w:t>
      </w:r>
      <w:r w:rsidRPr="001F069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е использование помогает разобраться с различными комбинациями взаимосвязей областей матрицы </w:t>
      </w:r>
      <w:r w:rsidRPr="001F0697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WOT</w:t>
      </w:r>
      <w:r w:rsidRPr="001F0697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</w:p>
    <w:p w14:paraId="2F5C7E5A" w14:textId="3F5517A2" w:rsidR="001F0697" w:rsidRPr="001F0697" w:rsidRDefault="001F0697" w:rsidP="001F0697">
      <w:pPr>
        <w:spacing w:after="0" w:line="276" w:lineRule="auto"/>
        <w:ind w:firstLine="567"/>
        <w:jc w:val="right"/>
        <w:rPr>
          <w:rFonts w:ascii="Times New Roman" w:eastAsia="Times New Roman" w:hAnsi="Times New Roman" w:cs="Times New Roman"/>
          <w:sz w:val="26"/>
          <w:szCs w:val="26"/>
        </w:rPr>
      </w:pPr>
      <w:r w:rsidRPr="001F0697">
        <w:rPr>
          <w:rFonts w:ascii="Times New Roman" w:eastAsia="Times New Roman" w:hAnsi="Times New Roman" w:cs="Times New Roman"/>
          <w:sz w:val="28"/>
          <w:szCs w:val="26"/>
        </w:rPr>
        <w:t xml:space="preserve">Таблица </w:t>
      </w:r>
      <w:r w:rsidR="00FC2E19">
        <w:rPr>
          <w:rFonts w:ascii="Times New Roman" w:eastAsia="Times New Roman" w:hAnsi="Times New Roman" w:cs="Times New Roman"/>
          <w:sz w:val="28"/>
          <w:szCs w:val="26"/>
        </w:rPr>
        <w:t>7</w:t>
      </w:r>
      <w:r w:rsidRPr="001F0697">
        <w:rPr>
          <w:rFonts w:ascii="Times New Roman" w:eastAsia="Times New Roman" w:hAnsi="Times New Roman" w:cs="Times New Roman"/>
          <w:sz w:val="28"/>
          <w:szCs w:val="26"/>
        </w:rPr>
        <w:t xml:space="preserve"> – </w:t>
      </w:r>
      <w:r w:rsidRPr="001F0697">
        <w:rPr>
          <w:rFonts w:ascii="Times New Roman" w:eastAsia="Times New Roman" w:hAnsi="Times New Roman" w:cs="Times New Roman"/>
          <w:sz w:val="26"/>
          <w:szCs w:val="26"/>
        </w:rPr>
        <w:t>Интерактивная матрица проекта</w:t>
      </w:r>
    </w:p>
    <w:tbl>
      <w:tblPr>
        <w:tblW w:w="4317" w:type="pct"/>
        <w:tblInd w:w="84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48"/>
        <w:gridCol w:w="1319"/>
        <w:gridCol w:w="1313"/>
        <w:gridCol w:w="1313"/>
        <w:gridCol w:w="1313"/>
        <w:gridCol w:w="1307"/>
      </w:tblGrid>
      <w:tr w:rsidR="001F0697" w:rsidRPr="001F0697" w14:paraId="5489430E" w14:textId="77777777" w:rsidTr="001F0697">
        <w:tc>
          <w:tcPr>
            <w:tcW w:w="5000" w:type="pct"/>
            <w:gridSpan w:val="6"/>
            <w:shd w:val="clear" w:color="auto" w:fill="auto"/>
            <w:vAlign w:val="center"/>
          </w:tcPr>
          <w:p w14:paraId="0A680B6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ильные стороны проекта</w:t>
            </w:r>
          </w:p>
        </w:tc>
      </w:tr>
      <w:tr w:rsidR="001F0697" w:rsidRPr="001F0697" w14:paraId="091FBEE3" w14:textId="77777777" w:rsidTr="001F0697">
        <w:tc>
          <w:tcPr>
            <w:tcW w:w="1051" w:type="pct"/>
            <w:vMerge w:val="restart"/>
            <w:shd w:val="clear" w:color="auto" w:fill="auto"/>
            <w:vAlign w:val="center"/>
          </w:tcPr>
          <w:p w14:paraId="30DE607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Возможности проекта</w:t>
            </w:r>
          </w:p>
        </w:tc>
        <w:tc>
          <w:tcPr>
            <w:tcW w:w="793" w:type="pct"/>
            <w:shd w:val="clear" w:color="auto" w:fill="auto"/>
          </w:tcPr>
          <w:p w14:paraId="5E2813D7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90" w:type="pct"/>
            <w:shd w:val="clear" w:color="auto" w:fill="auto"/>
            <w:vAlign w:val="center"/>
          </w:tcPr>
          <w:p w14:paraId="428E120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5F57224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2CCA3E4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С3</w:t>
            </w:r>
          </w:p>
        </w:tc>
        <w:tc>
          <w:tcPr>
            <w:tcW w:w="787" w:type="pct"/>
            <w:shd w:val="clear" w:color="auto" w:fill="auto"/>
            <w:vAlign w:val="center"/>
          </w:tcPr>
          <w:p w14:paraId="65C31C4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С4</w:t>
            </w:r>
          </w:p>
        </w:tc>
      </w:tr>
      <w:tr w:rsidR="001F0697" w:rsidRPr="001F0697" w14:paraId="521FCD9D" w14:textId="77777777" w:rsidTr="001F0697">
        <w:tc>
          <w:tcPr>
            <w:tcW w:w="1051" w:type="pct"/>
            <w:vMerge/>
            <w:shd w:val="clear" w:color="auto" w:fill="auto"/>
          </w:tcPr>
          <w:p w14:paraId="21EAB2B4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93" w:type="pct"/>
            <w:shd w:val="clear" w:color="auto" w:fill="auto"/>
          </w:tcPr>
          <w:p w14:paraId="43D66B9F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В1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13EB908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4F133AE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2FC7261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87" w:type="pct"/>
            <w:shd w:val="clear" w:color="auto" w:fill="auto"/>
            <w:vAlign w:val="center"/>
          </w:tcPr>
          <w:p w14:paraId="060D952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+</w:t>
            </w:r>
          </w:p>
        </w:tc>
      </w:tr>
      <w:tr w:rsidR="001F0697" w:rsidRPr="001F0697" w14:paraId="1F41781C" w14:textId="77777777" w:rsidTr="001F0697">
        <w:tc>
          <w:tcPr>
            <w:tcW w:w="1051" w:type="pct"/>
            <w:vMerge/>
            <w:shd w:val="clear" w:color="auto" w:fill="auto"/>
          </w:tcPr>
          <w:p w14:paraId="291FCEB6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93" w:type="pct"/>
            <w:shd w:val="clear" w:color="auto" w:fill="auto"/>
          </w:tcPr>
          <w:p w14:paraId="4449EB51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В2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62D55C0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2E38CEC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5460F49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87" w:type="pct"/>
            <w:shd w:val="clear" w:color="auto" w:fill="auto"/>
            <w:vAlign w:val="center"/>
          </w:tcPr>
          <w:p w14:paraId="2694385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</w:tr>
    </w:tbl>
    <w:p w14:paraId="2DA9873D" w14:textId="77777777" w:rsidR="001F0697" w:rsidRPr="001F0697" w:rsidRDefault="001F0697" w:rsidP="001F0697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tbl>
      <w:tblPr>
        <w:tblW w:w="2945" w:type="pct"/>
        <w:tblInd w:w="84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26"/>
        <w:gridCol w:w="1393"/>
        <w:gridCol w:w="1276"/>
        <w:gridCol w:w="1276"/>
      </w:tblGrid>
      <w:tr w:rsidR="001F0697" w:rsidRPr="001F0697" w14:paraId="71BAB436" w14:textId="77777777" w:rsidTr="001F0697">
        <w:tc>
          <w:tcPr>
            <w:tcW w:w="5000" w:type="pct"/>
            <w:gridSpan w:val="4"/>
            <w:shd w:val="clear" w:color="auto" w:fill="auto"/>
            <w:vAlign w:val="center"/>
          </w:tcPr>
          <w:p w14:paraId="5BB60A6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лабые стороны проекта</w:t>
            </w:r>
          </w:p>
        </w:tc>
      </w:tr>
      <w:tr w:rsidR="001F0697" w:rsidRPr="001F0697" w14:paraId="577437A5" w14:textId="77777777" w:rsidTr="001F0697">
        <w:tc>
          <w:tcPr>
            <w:tcW w:w="1522" w:type="pct"/>
            <w:vMerge w:val="restart"/>
            <w:shd w:val="clear" w:color="auto" w:fill="auto"/>
            <w:vAlign w:val="center"/>
          </w:tcPr>
          <w:p w14:paraId="22A079CC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Возможности проекта</w:t>
            </w:r>
          </w:p>
        </w:tc>
        <w:tc>
          <w:tcPr>
            <w:tcW w:w="1228" w:type="pct"/>
            <w:shd w:val="clear" w:color="auto" w:fill="auto"/>
          </w:tcPr>
          <w:p w14:paraId="016D5C75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14:paraId="5B80A3B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Л1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7115413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Л2</w:t>
            </w:r>
          </w:p>
        </w:tc>
      </w:tr>
      <w:tr w:rsidR="001F0697" w:rsidRPr="001F0697" w14:paraId="5515BD6F" w14:textId="77777777" w:rsidTr="001F0697">
        <w:tc>
          <w:tcPr>
            <w:tcW w:w="1522" w:type="pct"/>
            <w:vMerge/>
            <w:shd w:val="clear" w:color="auto" w:fill="auto"/>
          </w:tcPr>
          <w:p w14:paraId="20878C3C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28" w:type="pct"/>
            <w:shd w:val="clear" w:color="auto" w:fill="auto"/>
          </w:tcPr>
          <w:p w14:paraId="0B1BA4B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В1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3E8B3F9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7F149E9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</w:tr>
      <w:tr w:rsidR="001F0697" w:rsidRPr="001F0697" w14:paraId="111D7B8A" w14:textId="77777777" w:rsidTr="001F0697">
        <w:tc>
          <w:tcPr>
            <w:tcW w:w="1522" w:type="pct"/>
            <w:vMerge/>
            <w:shd w:val="clear" w:color="auto" w:fill="auto"/>
          </w:tcPr>
          <w:p w14:paraId="3E11216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28" w:type="pct"/>
            <w:shd w:val="clear" w:color="auto" w:fill="auto"/>
          </w:tcPr>
          <w:p w14:paraId="323BD466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В2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3C500E5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66421B4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</w:tbl>
    <w:p w14:paraId="33192391" w14:textId="77777777" w:rsidR="001F0697" w:rsidRPr="001F0697" w:rsidRDefault="001F0697" w:rsidP="001F0697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tbl>
      <w:tblPr>
        <w:tblW w:w="4269" w:type="pct"/>
        <w:tblInd w:w="84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23"/>
        <w:gridCol w:w="1394"/>
        <w:gridCol w:w="1277"/>
        <w:gridCol w:w="1274"/>
        <w:gridCol w:w="1419"/>
        <w:gridCol w:w="1133"/>
      </w:tblGrid>
      <w:tr w:rsidR="001F0697" w:rsidRPr="001F0697" w14:paraId="61C069B2" w14:textId="77777777" w:rsidTr="001F0697">
        <w:tc>
          <w:tcPr>
            <w:tcW w:w="5000" w:type="pct"/>
            <w:gridSpan w:val="6"/>
            <w:shd w:val="clear" w:color="auto" w:fill="auto"/>
            <w:vAlign w:val="center"/>
          </w:tcPr>
          <w:p w14:paraId="6676419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ильные стороны проекта</w:t>
            </w:r>
          </w:p>
        </w:tc>
      </w:tr>
      <w:tr w:rsidR="001F0697" w:rsidRPr="001F0697" w14:paraId="5E717554" w14:textId="77777777" w:rsidTr="001F0697">
        <w:tc>
          <w:tcPr>
            <w:tcW w:w="1048" w:type="pct"/>
            <w:vMerge w:val="restart"/>
            <w:shd w:val="clear" w:color="auto" w:fill="auto"/>
            <w:vAlign w:val="center"/>
          </w:tcPr>
          <w:p w14:paraId="2DA3B1F3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грозы проекта</w:t>
            </w:r>
          </w:p>
        </w:tc>
        <w:tc>
          <w:tcPr>
            <w:tcW w:w="848" w:type="pct"/>
            <w:shd w:val="clear" w:color="auto" w:fill="auto"/>
          </w:tcPr>
          <w:p w14:paraId="7BEE7A69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77" w:type="pct"/>
            <w:shd w:val="clear" w:color="auto" w:fill="auto"/>
            <w:vAlign w:val="center"/>
          </w:tcPr>
          <w:p w14:paraId="06DB04C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1</w:t>
            </w:r>
          </w:p>
        </w:tc>
        <w:tc>
          <w:tcPr>
            <w:tcW w:w="775" w:type="pct"/>
            <w:shd w:val="clear" w:color="auto" w:fill="auto"/>
            <w:vAlign w:val="center"/>
          </w:tcPr>
          <w:p w14:paraId="1B524EA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2</w:t>
            </w:r>
          </w:p>
        </w:tc>
        <w:tc>
          <w:tcPr>
            <w:tcW w:w="863" w:type="pct"/>
            <w:shd w:val="clear" w:color="auto" w:fill="auto"/>
            <w:vAlign w:val="center"/>
          </w:tcPr>
          <w:p w14:paraId="3F9F739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3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63235B4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4</w:t>
            </w:r>
          </w:p>
        </w:tc>
      </w:tr>
      <w:tr w:rsidR="001F0697" w:rsidRPr="001F0697" w14:paraId="39E7F1E3" w14:textId="77777777" w:rsidTr="001F0697">
        <w:tc>
          <w:tcPr>
            <w:tcW w:w="1048" w:type="pct"/>
            <w:vMerge/>
            <w:shd w:val="clear" w:color="auto" w:fill="auto"/>
          </w:tcPr>
          <w:p w14:paraId="41AEFCBE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48" w:type="pct"/>
            <w:shd w:val="clear" w:color="auto" w:fill="auto"/>
          </w:tcPr>
          <w:p w14:paraId="7122EE12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1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64141BB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775" w:type="pct"/>
            <w:shd w:val="clear" w:color="auto" w:fill="auto"/>
            <w:vAlign w:val="center"/>
          </w:tcPr>
          <w:p w14:paraId="7277A94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863" w:type="pct"/>
            <w:shd w:val="clear" w:color="auto" w:fill="auto"/>
            <w:vAlign w:val="center"/>
          </w:tcPr>
          <w:p w14:paraId="73A5B6F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37685DE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</w:tr>
      <w:tr w:rsidR="001F0697" w:rsidRPr="001F0697" w14:paraId="0EA5318A" w14:textId="77777777" w:rsidTr="001F0697">
        <w:tc>
          <w:tcPr>
            <w:tcW w:w="1048" w:type="pct"/>
            <w:vMerge/>
            <w:shd w:val="clear" w:color="auto" w:fill="auto"/>
          </w:tcPr>
          <w:p w14:paraId="1237726D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48" w:type="pct"/>
            <w:shd w:val="clear" w:color="auto" w:fill="auto"/>
          </w:tcPr>
          <w:p w14:paraId="742D74B8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2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0EE3AEB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775" w:type="pct"/>
            <w:shd w:val="clear" w:color="auto" w:fill="auto"/>
            <w:vAlign w:val="center"/>
          </w:tcPr>
          <w:p w14:paraId="4FB3076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863" w:type="pct"/>
            <w:shd w:val="clear" w:color="auto" w:fill="auto"/>
            <w:vAlign w:val="center"/>
          </w:tcPr>
          <w:p w14:paraId="222F376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086E685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F0697" w:rsidRPr="001F0697" w14:paraId="2C63288D" w14:textId="77777777" w:rsidTr="001F0697">
        <w:tc>
          <w:tcPr>
            <w:tcW w:w="1048" w:type="pct"/>
            <w:vMerge/>
            <w:shd w:val="clear" w:color="auto" w:fill="auto"/>
          </w:tcPr>
          <w:p w14:paraId="726A387F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48" w:type="pct"/>
            <w:shd w:val="clear" w:color="auto" w:fill="auto"/>
          </w:tcPr>
          <w:p w14:paraId="70065745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3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3E4EEB1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775" w:type="pct"/>
            <w:shd w:val="clear" w:color="auto" w:fill="auto"/>
            <w:vAlign w:val="center"/>
          </w:tcPr>
          <w:p w14:paraId="749D1F3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863" w:type="pct"/>
            <w:shd w:val="clear" w:color="auto" w:fill="auto"/>
            <w:vAlign w:val="center"/>
          </w:tcPr>
          <w:p w14:paraId="4AC3E06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5785358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</w:tr>
    </w:tbl>
    <w:p w14:paraId="73177F03" w14:textId="77777777" w:rsidR="001F0697" w:rsidRPr="001F0697" w:rsidRDefault="001F0697" w:rsidP="001F0697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tbl>
      <w:tblPr>
        <w:tblW w:w="2945" w:type="pct"/>
        <w:tblInd w:w="84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23"/>
        <w:gridCol w:w="1397"/>
        <w:gridCol w:w="1275"/>
        <w:gridCol w:w="1276"/>
      </w:tblGrid>
      <w:tr w:rsidR="001F0697" w:rsidRPr="001F0697" w14:paraId="6522EE57" w14:textId="77777777" w:rsidTr="001F0697">
        <w:tc>
          <w:tcPr>
            <w:tcW w:w="5000" w:type="pct"/>
            <w:gridSpan w:val="4"/>
            <w:shd w:val="clear" w:color="auto" w:fill="auto"/>
            <w:vAlign w:val="center"/>
          </w:tcPr>
          <w:p w14:paraId="6770957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лабые стороны проекта</w:t>
            </w:r>
          </w:p>
        </w:tc>
      </w:tr>
      <w:tr w:rsidR="001F0697" w:rsidRPr="001F0697" w14:paraId="4F0163DF" w14:textId="77777777" w:rsidTr="001F0697">
        <w:tc>
          <w:tcPr>
            <w:tcW w:w="1519" w:type="pct"/>
            <w:vMerge w:val="restart"/>
            <w:shd w:val="clear" w:color="auto" w:fill="auto"/>
            <w:vAlign w:val="center"/>
          </w:tcPr>
          <w:p w14:paraId="081E5FF8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грозы проекта</w:t>
            </w:r>
          </w:p>
        </w:tc>
        <w:tc>
          <w:tcPr>
            <w:tcW w:w="1232" w:type="pct"/>
            <w:shd w:val="clear" w:color="auto" w:fill="auto"/>
          </w:tcPr>
          <w:p w14:paraId="105450D6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124" w:type="pct"/>
            <w:shd w:val="clear" w:color="auto" w:fill="auto"/>
            <w:vAlign w:val="center"/>
          </w:tcPr>
          <w:p w14:paraId="0DADEDD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Л1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648B4C7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Л2</w:t>
            </w:r>
          </w:p>
        </w:tc>
      </w:tr>
      <w:tr w:rsidR="001F0697" w:rsidRPr="001F0697" w14:paraId="29242EB4" w14:textId="77777777" w:rsidTr="001F0697">
        <w:tc>
          <w:tcPr>
            <w:tcW w:w="1519" w:type="pct"/>
            <w:vMerge/>
            <w:shd w:val="clear" w:color="auto" w:fill="auto"/>
          </w:tcPr>
          <w:p w14:paraId="03613868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32" w:type="pct"/>
            <w:shd w:val="clear" w:color="auto" w:fill="auto"/>
          </w:tcPr>
          <w:p w14:paraId="43BDB1D1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1</w:t>
            </w:r>
          </w:p>
        </w:tc>
        <w:tc>
          <w:tcPr>
            <w:tcW w:w="1124" w:type="pct"/>
            <w:shd w:val="clear" w:color="auto" w:fill="auto"/>
            <w:vAlign w:val="center"/>
          </w:tcPr>
          <w:p w14:paraId="5F5B761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52CD4D8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1F0697" w:rsidRPr="001F0697" w14:paraId="0CC7AA4C" w14:textId="77777777" w:rsidTr="001F0697">
        <w:tc>
          <w:tcPr>
            <w:tcW w:w="1519" w:type="pct"/>
            <w:vMerge/>
            <w:shd w:val="clear" w:color="auto" w:fill="auto"/>
          </w:tcPr>
          <w:p w14:paraId="6C207020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32" w:type="pct"/>
            <w:shd w:val="clear" w:color="auto" w:fill="auto"/>
          </w:tcPr>
          <w:p w14:paraId="337A796E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2</w:t>
            </w:r>
          </w:p>
        </w:tc>
        <w:tc>
          <w:tcPr>
            <w:tcW w:w="1124" w:type="pct"/>
            <w:shd w:val="clear" w:color="auto" w:fill="auto"/>
            <w:vAlign w:val="center"/>
          </w:tcPr>
          <w:p w14:paraId="7C9149E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6CCCEDB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</w:tr>
      <w:tr w:rsidR="001F0697" w:rsidRPr="001F0697" w14:paraId="3621D554" w14:textId="77777777" w:rsidTr="001F0697">
        <w:tc>
          <w:tcPr>
            <w:tcW w:w="1519" w:type="pct"/>
            <w:vMerge/>
            <w:shd w:val="clear" w:color="auto" w:fill="auto"/>
          </w:tcPr>
          <w:p w14:paraId="62DCD6FC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32" w:type="pct"/>
            <w:shd w:val="clear" w:color="auto" w:fill="auto"/>
          </w:tcPr>
          <w:p w14:paraId="4D307649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3</w:t>
            </w:r>
          </w:p>
        </w:tc>
        <w:tc>
          <w:tcPr>
            <w:tcW w:w="1124" w:type="pct"/>
            <w:shd w:val="clear" w:color="auto" w:fill="auto"/>
            <w:vAlign w:val="center"/>
          </w:tcPr>
          <w:p w14:paraId="5736A83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66DFE35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</w:tbl>
    <w:p w14:paraId="4B01C4FE" w14:textId="1B072952" w:rsidR="001F0697" w:rsidRDefault="001F0697" w:rsidP="001F0697">
      <w:pP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7CC8E988" w14:textId="42A550CA" w:rsidR="00775658" w:rsidRDefault="00775658" w:rsidP="001F0697">
      <w:pP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B193464" w14:textId="4F874C70" w:rsidR="00FC2E19" w:rsidRDefault="00FC2E19" w:rsidP="001F0697">
      <w:pP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148C3BFB" w14:textId="5C94DC6E" w:rsidR="00FC2E19" w:rsidRDefault="00FC2E19" w:rsidP="001F0697">
      <w:pP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5D942FF" w14:textId="688BBDE9" w:rsidR="00FC2E19" w:rsidRDefault="00FC2E19" w:rsidP="001F0697">
      <w:pP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40182C3" w14:textId="66CF9A3B" w:rsidR="00FC2E19" w:rsidRDefault="00FC2E19" w:rsidP="001F0697">
      <w:pP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55CA539" w14:textId="40206237" w:rsidR="00FC2E19" w:rsidRDefault="00FC2E19" w:rsidP="001F0697">
      <w:pP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3564BEB5" w14:textId="0FFD413B" w:rsidR="00FC2E19" w:rsidRDefault="00FC2E19" w:rsidP="001F0697">
      <w:pP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01BC26A4" w14:textId="77777777" w:rsidR="00FC2E19" w:rsidRPr="001F0697" w:rsidRDefault="00FC2E19" w:rsidP="001F0697">
      <w:pP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1DEF1712" w14:textId="14EC49AF" w:rsidR="001F0697" w:rsidRPr="001F0697" w:rsidRDefault="001F0697" w:rsidP="001F0697">
      <w:pPr>
        <w:pStyle w:val="3"/>
        <w:rPr>
          <w:rFonts w:eastAsia="Times New Roman"/>
        </w:rPr>
      </w:pPr>
      <w:r>
        <w:rPr>
          <w:rFonts w:eastAsia="Times New Roman"/>
        </w:rPr>
        <w:lastRenderedPageBreak/>
        <w:t>5.</w:t>
      </w:r>
      <w:r w:rsidRPr="001F0697">
        <w:rPr>
          <w:rFonts w:eastAsia="Times New Roman"/>
        </w:rPr>
        <w:t>1.4. Оценка готовности проекта к коммерциализации</w:t>
      </w:r>
    </w:p>
    <w:p w14:paraId="0E0B25C1" w14:textId="61BD4E50" w:rsidR="00775658" w:rsidRPr="001F0697" w:rsidRDefault="001F0697" w:rsidP="001F0697">
      <w:pPr>
        <w:spacing w:after="0" w:line="360" w:lineRule="auto"/>
        <w:ind w:firstLine="1134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Для определения степени готовности научной разработки к коммерциализации каждый аспект проекта оценивается по пятибалльной шкале. Проект оценивается с точки зрения его проработанности и с точки зрения готовности разработчика к реализации. Полученные оценки представлены в таблице </w:t>
      </w:r>
      <w:r w:rsidR="00FC2E19">
        <w:rPr>
          <w:rFonts w:ascii="Times New Roman" w:eastAsia="Times New Roman" w:hAnsi="Times New Roman" w:cs="Times New Roman"/>
          <w:sz w:val="28"/>
          <w:szCs w:val="24"/>
          <w:lang w:eastAsia="ru-RU"/>
        </w:rPr>
        <w:t>8</w:t>
      </w:r>
      <w:r w:rsidRPr="001F0697">
        <w:rPr>
          <w:rFonts w:ascii="Times New Roman" w:eastAsia="Times New Roman" w:hAnsi="Times New Roman" w:cs="Times New Roman"/>
          <w:sz w:val="28"/>
          <w:szCs w:val="24"/>
          <w:lang w:eastAsia="ru-RU"/>
        </w:rPr>
        <w:t>. Оценки суммируются, на основании полученной суммы можно говорить о степени готовности проекта к коммерциализации.</w:t>
      </w:r>
    </w:p>
    <w:p w14:paraId="6A96B8EB" w14:textId="0A2E3EA7" w:rsidR="001F0697" w:rsidRPr="001F0697" w:rsidRDefault="001F0697" w:rsidP="001F0697">
      <w:pPr>
        <w:spacing w:after="0" w:line="360" w:lineRule="auto"/>
        <w:ind w:firstLine="1134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Таблица </w:t>
      </w:r>
      <w:r w:rsidR="00FC2E19">
        <w:rPr>
          <w:rFonts w:ascii="Times New Roman" w:eastAsia="Times New Roman" w:hAnsi="Times New Roman" w:cs="Times New Roman"/>
          <w:sz w:val="28"/>
          <w:szCs w:val="24"/>
          <w:lang w:eastAsia="ru-RU"/>
        </w:rPr>
        <w:t>8</w:t>
      </w:r>
      <w:r w:rsidRPr="001F069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Бланк оценки степени готовности научного проекта к коммерциализации</w:t>
      </w:r>
    </w:p>
    <w:tbl>
      <w:tblPr>
        <w:tblW w:w="5000" w:type="pct"/>
        <w:tblInd w:w="-38" w:type="dxa"/>
        <w:tblLayout w:type="fixed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445"/>
        <w:gridCol w:w="5681"/>
        <w:gridCol w:w="1951"/>
        <w:gridCol w:w="1545"/>
      </w:tblGrid>
      <w:tr w:rsidR="001F0697" w:rsidRPr="001F0697" w14:paraId="4337F162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41072F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BD5A8F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47FA89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епень проработанности научного проекта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634AC2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ровень имеющихся знаний у разработчика</w:t>
            </w:r>
          </w:p>
        </w:tc>
      </w:tr>
      <w:tr w:rsidR="001F0697" w:rsidRPr="001F0697" w14:paraId="412D7972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340EA6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22CC2C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 имеющийся научно-технический задел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FF93F9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DC5ECC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1F0697" w:rsidRPr="001F0697" w14:paraId="3DDFB05C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98F33E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B8496B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ы перспективные направления коммерциализации научно-технического</w:t>
            </w:r>
          </w:p>
          <w:p w14:paraId="2EE57B0B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дела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AE2180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47F070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1F0697" w:rsidRPr="001F0697" w14:paraId="6CC7D2A5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7D91B0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4AE5BA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Franklin Gothic Medium Cond" w:eastAsia="Times New Roman" w:hAnsi="Franklin Gothic Medium Cond" w:cs="Franklin Gothic Medium Cond"/>
                <w:spacing w:val="20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ы отрасли и технологии (товары, услуги) для предложения на рынке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5BF3C6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A3DFA7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1F0697" w:rsidRPr="001F0697" w14:paraId="63448E9C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E900FF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D8169F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pacing w:val="-10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ена товарная форма научно-технического задела для представления на </w:t>
            </w:r>
            <w:r w:rsidRPr="001F0697">
              <w:rPr>
                <w:rFonts w:ascii="Times New Roman" w:eastAsia="Times New Roman" w:hAnsi="Times New Roman" w:cs="Times New Roman"/>
                <w:spacing w:val="-10"/>
                <w:sz w:val="24"/>
                <w:szCs w:val="24"/>
                <w:lang w:eastAsia="ru-RU"/>
              </w:rPr>
              <w:t>рынок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E89F63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3779B2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1F0697" w:rsidRPr="001F0697" w14:paraId="5EFFAC92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1FD48E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2A3C47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ы авторы и осуществлена охра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а их прав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5750D3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C4911C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1F0697" w:rsidRPr="001F0697" w14:paraId="2CB30E64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8C4F3C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C85D61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а оценка стоимости интеллектуальной собственности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B32EFF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1EE7E5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1F0697" w:rsidRPr="001F0697" w14:paraId="5A4CFBD8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3BCFC4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9E904F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ы маркетинговые исследования рынков сбыта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12F526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539377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1F0697" w:rsidRPr="001F0697" w14:paraId="295B226B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666F79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CF6547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ан бизнес-план коммерциализации научной разработки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6D12FB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7E1E3F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1F0697" w:rsidRPr="001F0697" w14:paraId="72B0BE11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4419F2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A41FCC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ы пути продвижения научной разработки на рынок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64A881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A13D13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1F0697" w:rsidRPr="001F0697" w14:paraId="0FBD4983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788CEA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C28E81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ана стратегия (форма) реализации научной разработки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E1A5C2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A0DFFA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1F0697" w:rsidRPr="001F0697" w14:paraId="23F34FBC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B9CD96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10F561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работаны вопросы международного сотрудничества и выхода на зарубежный рынок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A27276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0E0C1B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1F0697" w:rsidRPr="001F0697" w14:paraId="39B2C619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46B6AA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DA69A7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работаны вопросы использования услуг инфраструктуры поддержки, получения льгот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1419F6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34DA98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1F0697" w:rsidRPr="001F0697" w14:paraId="70FF2713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6E7F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A9C790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работаны вопросы финансирования коммерциализации научной разработки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59DFD1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EC1C1D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1F0697" w:rsidRPr="001F0697" w14:paraId="518DB2AB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8AF9FE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A542F0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еется команда для коммерциализации научной разработки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05DDD5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1C1CE8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1F0697" w:rsidRPr="001F0697" w14:paraId="325530EC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0C216A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6AB8D3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работан механизм реализации научного проекта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413DE9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F0E385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1F0697" w:rsidRPr="001F0697" w14:paraId="69F324CF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428BC7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F9140E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ОГО БАЛЛОВ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8330DB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F61E3E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4</w:t>
            </w:r>
          </w:p>
        </w:tc>
      </w:tr>
    </w:tbl>
    <w:p w14:paraId="2FD815CE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Значение </w:t>
      </w:r>
      <w:r w:rsidRPr="001F06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</w:t>
      </w:r>
      <w:r w:rsidRPr="001F0697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eastAsia="ru-RU"/>
        </w:rPr>
        <w:t xml:space="preserve">сум </w:t>
      </w:r>
      <w:r w:rsidRPr="001F06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= 44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зволяет говорить о средней готовности научной разработки и ее разработчика к коммерциализации. </w:t>
      </w:r>
    </w:p>
    <w:p w14:paraId="0FC95C4D" w14:textId="77777777" w:rsidR="001F0697" w:rsidRPr="001F0697" w:rsidRDefault="001F0697" w:rsidP="001F0697">
      <w:pPr>
        <w:spacing w:after="0" w:line="360" w:lineRule="auto"/>
        <w:ind w:firstLine="113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м не менее, произведенная оценка готовности научной разработки требует дальнейшего совершенствования заготовки проекта, а, возможно, и более глубоких исследований в области маркетинга.</w:t>
      </w:r>
    </w:p>
    <w:p w14:paraId="3AE6AEFE" w14:textId="4F5B0005" w:rsidR="001F0697" w:rsidRPr="001F0697" w:rsidRDefault="001F0697" w:rsidP="001F0697">
      <w:pPr>
        <w:pStyle w:val="3"/>
        <w:rPr>
          <w:rFonts w:eastAsia="Calibri"/>
        </w:rPr>
      </w:pPr>
      <w:r>
        <w:rPr>
          <w:rFonts w:eastAsia="Calibri"/>
        </w:rPr>
        <w:t>5.</w:t>
      </w:r>
      <w:r w:rsidRPr="001F0697">
        <w:rPr>
          <w:rFonts w:eastAsia="Calibri"/>
        </w:rPr>
        <w:t>1.5. Методы коммерциализации результатов научно-технического исследования</w:t>
      </w:r>
    </w:p>
    <w:p w14:paraId="6C311B13" w14:textId="7D322184" w:rsidR="001F0697" w:rsidRPr="001F0697" w:rsidRDefault="001F0697" w:rsidP="001F0697">
      <w:pPr>
        <w:spacing w:after="0" w:line="360" w:lineRule="auto"/>
        <w:ind w:firstLine="1134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>Так как работа ведется для конкретного предприятия, то в качестве метода коммерциализации научной разработки здесь подходит передача интеллектуальной собственности в уставной капитал предприятия.</w:t>
      </w:r>
    </w:p>
    <w:p w14:paraId="32E891DA" w14:textId="719A61A9" w:rsidR="001F0697" w:rsidRPr="001F0697" w:rsidRDefault="001F0697" w:rsidP="001F0697">
      <w:pPr>
        <w:pStyle w:val="2"/>
        <w:rPr>
          <w:rFonts w:eastAsia="Calibri"/>
        </w:rPr>
      </w:pPr>
      <w:r>
        <w:rPr>
          <w:rFonts w:eastAsia="Calibri"/>
        </w:rPr>
        <w:t>5.</w:t>
      </w:r>
      <w:r w:rsidRPr="001F0697">
        <w:rPr>
          <w:rFonts w:eastAsia="Calibri"/>
        </w:rPr>
        <w:t>2. Инициация проекта</w:t>
      </w:r>
    </w:p>
    <w:p w14:paraId="1F302C0B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8" w:name="_Toc388971738"/>
      <w:bookmarkStart w:id="9" w:name="_Toc418344466"/>
      <w:bookmarkStart w:id="10" w:name="_Toc418344500"/>
      <w:bookmarkStart w:id="11" w:name="_Toc418344704"/>
      <w:bookmarkStart w:id="12" w:name="_Toc419390700"/>
      <w:bookmarkStart w:id="13" w:name="_Toc421617741"/>
      <w:bookmarkStart w:id="14" w:name="_Toc515405187"/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Инициация проекта ставит своей целью провести анализ осуществимости проекта и, в случае утвердительного ответа, авторизовать проект для исполнения в компании. </w:t>
      </w:r>
    </w:p>
    <w:p w14:paraId="16165F4A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Руководитель проекта должен быть назначен на этапе инициации. До формального назначения руководителя проекта основную работу на этапе инициации выполняет спонсор проекта, который выпускает Устав проекта. Устав проекта документирует бизнес-потребности, текущее понимание потребностей заказчика проекта, а также новый продукт, услугу или результат, который планируется создать. </w:t>
      </w:r>
    </w:p>
    <w:p w14:paraId="735263AF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Calibri"/>
          <w:b/>
          <w:sz w:val="28"/>
        </w:rPr>
      </w:pP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На этапах инициации и планирования исполняющая организация задействует, как правило, свои лучшие ресурсы, которые необходимы в других проектах. Поскольку выходом процесса инициации может быть также (и чаще всего бывает) отказ организации от вхождения в проект, организация заинтересована в скорейшем ответе "да или нет" и минимизации задействования своих ресурсов на этапе инициации. </w:t>
      </w:r>
    </w:p>
    <w:p w14:paraId="3AC72D8E" w14:textId="316D1504" w:rsidR="001F0697" w:rsidRPr="001F0697" w:rsidRDefault="001F0697" w:rsidP="001F0697">
      <w:pPr>
        <w:pStyle w:val="3"/>
        <w:rPr>
          <w:rFonts w:eastAsia="Calibri"/>
        </w:rPr>
      </w:pPr>
      <w:bookmarkStart w:id="15" w:name="_Toc43125388"/>
      <w:r>
        <w:rPr>
          <w:rFonts w:eastAsia="Calibri"/>
        </w:rPr>
        <w:t>5.</w:t>
      </w:r>
      <w:r w:rsidRPr="001F0697">
        <w:rPr>
          <w:rFonts w:eastAsia="Calibri"/>
        </w:rPr>
        <w:t>2.1. Цели и результат проекта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062B7988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</w:rPr>
      </w:pPr>
      <w:bookmarkStart w:id="16" w:name="_Toc388971740"/>
      <w:bookmarkStart w:id="17" w:name="_Toc418344468"/>
      <w:bookmarkStart w:id="18" w:name="_Toc418344502"/>
      <w:bookmarkStart w:id="19" w:name="_Toc418344706"/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Реализация любого проекта преследует какую-либо определенную цель. Неправильно определенные цели и задачи, или цели без задач, приводят к тому, что в процессе реализации проекта возникают перерасход средств, конфликты 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lastRenderedPageBreak/>
        <w:t>между членами проектной команды, несоблюдение контрольных промежуточных пунктов и, как следствие, недовольство доноров проекта.</w:t>
      </w:r>
    </w:p>
    <w:p w14:paraId="7FCF3509" w14:textId="74956DA0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>Под результатом проекта понимают продукцию, полезный эффект проекта. В качестве результата в зависимости от цели проекта, могут выступать: научная разработка; новый технологический процесс; программное средство и т.д.</w:t>
      </w:r>
    </w:p>
    <w:p w14:paraId="4B328B09" w14:textId="192C5DC5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</w:rPr>
        <w:t xml:space="preserve">Таблица </w:t>
      </w:r>
      <w:r w:rsidR="00FC2E19">
        <w:rPr>
          <w:rFonts w:ascii="Times New Roman" w:eastAsia="Times New Roman" w:hAnsi="Times New Roman" w:cs="Times New Roman"/>
          <w:color w:val="000000"/>
          <w:sz w:val="28"/>
        </w:rPr>
        <w:t>9</w:t>
      </w:r>
      <w:r w:rsidRPr="001F0697">
        <w:rPr>
          <w:rFonts w:ascii="Times New Roman" w:eastAsia="Times New Roman" w:hAnsi="Times New Roman" w:cs="Times New Roman"/>
          <w:color w:val="000000"/>
          <w:sz w:val="28"/>
        </w:rPr>
        <w:t xml:space="preserve"> – Заинтересованные стороны проекта</w:t>
      </w:r>
      <w:bookmarkEnd w:id="16"/>
      <w:bookmarkEnd w:id="17"/>
      <w:bookmarkEnd w:id="18"/>
      <w:bookmarkEnd w:id="19"/>
    </w:p>
    <w:tbl>
      <w:tblPr>
        <w:tblW w:w="9349" w:type="dxa"/>
        <w:tblInd w:w="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03"/>
        <w:gridCol w:w="4846"/>
      </w:tblGrid>
      <w:tr w:rsidR="001F0697" w:rsidRPr="001F0697" w14:paraId="1B71A816" w14:textId="77777777" w:rsidTr="001F0697">
        <w:trPr>
          <w:trHeight w:val="454"/>
        </w:trPr>
        <w:tc>
          <w:tcPr>
            <w:tcW w:w="4503" w:type="dxa"/>
            <w:vAlign w:val="center"/>
          </w:tcPr>
          <w:p w14:paraId="6D0CC05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Заинтересованные стороны проекта</w:t>
            </w:r>
          </w:p>
        </w:tc>
        <w:tc>
          <w:tcPr>
            <w:tcW w:w="4846" w:type="dxa"/>
            <w:vAlign w:val="center"/>
          </w:tcPr>
          <w:p w14:paraId="1D3BD54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жидания заинтересованных сторон</w:t>
            </w:r>
          </w:p>
        </w:tc>
      </w:tr>
      <w:tr w:rsidR="001F0697" w:rsidRPr="001F0697" w14:paraId="214945D3" w14:textId="77777777" w:rsidTr="001F0697">
        <w:trPr>
          <w:trHeight w:val="85"/>
        </w:trPr>
        <w:tc>
          <w:tcPr>
            <w:tcW w:w="4503" w:type="dxa"/>
            <w:vAlign w:val="center"/>
          </w:tcPr>
          <w:p w14:paraId="724A1CA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Филиал АО «СО ЕЭС» Иркутское РДУ</w:t>
            </w:r>
          </w:p>
          <w:p w14:paraId="203AD3A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Филиал АО «СО ЕЭС» Красноярское РДУ</w:t>
            </w:r>
          </w:p>
        </w:tc>
        <w:tc>
          <w:tcPr>
            <w:tcW w:w="4846" w:type="dxa"/>
            <w:vAlign w:val="center"/>
          </w:tcPr>
          <w:p w14:paraId="0BD7113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1. Выбор места установки УСВИ данных филиалов для идентификации нарушения работы по сечению Братск-Красноярск;</w:t>
            </w:r>
          </w:p>
          <w:p w14:paraId="54BCAA32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2. Выбор параметров настройки централизованного АЛАР;</w:t>
            </w:r>
          </w:p>
          <w:p w14:paraId="64DA2EF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3. Выбор устройств деления системы, производящие деление по сигналу от централизованного АЛАР.</w:t>
            </w:r>
          </w:p>
        </w:tc>
      </w:tr>
    </w:tbl>
    <w:p w14:paraId="1308860C" w14:textId="30A8D4B6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i/>
          <w:iCs/>
          <w:sz w:val="28"/>
          <w:szCs w:val="28"/>
        </w:rPr>
      </w:pP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Таблица </w:t>
      </w:r>
      <w:r w:rsidR="00FC2E19">
        <w:rPr>
          <w:rFonts w:ascii="Times New Roman" w:eastAsia="Times New Roman" w:hAnsi="Times New Roman" w:cs="Times New Roman"/>
          <w:sz w:val="28"/>
          <w:szCs w:val="28"/>
        </w:rPr>
        <w:t>10</w:t>
      </w: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 – Цели и результат проекта</w:t>
      </w:r>
    </w:p>
    <w:tbl>
      <w:tblPr>
        <w:tblW w:w="5000" w:type="pct"/>
        <w:tblInd w:w="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600"/>
        <w:gridCol w:w="7028"/>
      </w:tblGrid>
      <w:tr w:rsidR="001F0697" w:rsidRPr="001F0697" w14:paraId="307FC0F5" w14:textId="77777777" w:rsidTr="001F0697">
        <w:trPr>
          <w:trHeight w:val="454"/>
        </w:trPr>
        <w:tc>
          <w:tcPr>
            <w:tcW w:w="1350" w:type="pct"/>
            <w:vAlign w:val="center"/>
          </w:tcPr>
          <w:p w14:paraId="490B3E6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Цели проекта</w:t>
            </w:r>
          </w:p>
        </w:tc>
        <w:tc>
          <w:tcPr>
            <w:tcW w:w="3650" w:type="pct"/>
            <w:tcBorders>
              <w:right w:val="single" w:sz="4" w:space="0" w:color="auto"/>
            </w:tcBorders>
            <w:vAlign w:val="center"/>
          </w:tcPr>
          <w:p w14:paraId="4F657FD5" w14:textId="77777777" w:rsidR="001F0697" w:rsidRPr="001F0697" w:rsidRDefault="001F0697" w:rsidP="008947BB">
            <w:pPr>
              <w:numPr>
                <w:ilvl w:val="0"/>
                <w:numId w:val="20"/>
              </w:numPr>
              <w:tabs>
                <w:tab w:val="left" w:pos="274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Расчет переходных процессов и формирование наборов данных для работы алгоритмов идентификации нарушения устойчивости и определения места деления системы;</w:t>
            </w:r>
          </w:p>
          <w:p w14:paraId="03E5F1BD" w14:textId="77777777" w:rsidR="001F0697" w:rsidRPr="001F0697" w:rsidRDefault="001F0697" w:rsidP="008947BB">
            <w:pPr>
              <w:numPr>
                <w:ilvl w:val="0"/>
                <w:numId w:val="20"/>
              </w:numPr>
              <w:tabs>
                <w:tab w:val="left" w:pos="274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Разработка алгоритма выявления нарушения устойчивости параллельной работы по сечению Братск-Красноярск;</w:t>
            </w:r>
          </w:p>
          <w:p w14:paraId="27778D98" w14:textId="77777777" w:rsidR="001F0697" w:rsidRPr="001F0697" w:rsidRDefault="001F0697" w:rsidP="008947BB">
            <w:pPr>
              <w:numPr>
                <w:ilvl w:val="0"/>
                <w:numId w:val="20"/>
              </w:numPr>
              <w:tabs>
                <w:tab w:val="left" w:pos="274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Разработка алгоритма поиска места деления системы.</w:t>
            </w:r>
          </w:p>
        </w:tc>
      </w:tr>
      <w:tr w:rsidR="001F0697" w:rsidRPr="001F0697" w14:paraId="488841F7" w14:textId="77777777" w:rsidTr="001F0697">
        <w:trPr>
          <w:trHeight w:val="454"/>
        </w:trPr>
        <w:tc>
          <w:tcPr>
            <w:tcW w:w="1350" w:type="pct"/>
            <w:vAlign w:val="center"/>
          </w:tcPr>
          <w:p w14:paraId="301A4E7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жидаемые результаты проекта</w:t>
            </w:r>
          </w:p>
        </w:tc>
        <w:tc>
          <w:tcPr>
            <w:tcW w:w="3650" w:type="pct"/>
            <w:tcBorders>
              <w:right w:val="single" w:sz="4" w:space="0" w:color="auto"/>
            </w:tcBorders>
            <w:vAlign w:val="center"/>
          </w:tcPr>
          <w:p w14:paraId="7C404447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3"/>
                <w:szCs w:val="23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3"/>
              </w:rPr>
              <w:t>Разработка рабочей версии алгоритма централизованной АЛАР. В дальнейшем планируется продолжить сотрудничество с АО «СО ЕЭС» в данном направлении.</w:t>
            </w:r>
          </w:p>
        </w:tc>
      </w:tr>
      <w:tr w:rsidR="001F0697" w:rsidRPr="001F0697" w14:paraId="13B990D4" w14:textId="77777777" w:rsidTr="001F0697">
        <w:trPr>
          <w:trHeight w:val="454"/>
        </w:trPr>
        <w:tc>
          <w:tcPr>
            <w:tcW w:w="1350" w:type="pct"/>
            <w:vAlign w:val="center"/>
          </w:tcPr>
          <w:p w14:paraId="2E57896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ритерии приемки результата проекта</w:t>
            </w:r>
          </w:p>
        </w:tc>
        <w:tc>
          <w:tcPr>
            <w:tcW w:w="3650" w:type="pct"/>
            <w:tcBorders>
              <w:right w:val="single" w:sz="4" w:space="0" w:color="auto"/>
            </w:tcBorders>
            <w:vAlign w:val="center"/>
          </w:tcPr>
          <w:p w14:paraId="6F3F2B1A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1. Идентификация нарушения устойчивости должна производиться в соответствии с требованиями чувствительности, селективности и быстродействия существующих устройств АЛАР или лучше.</w:t>
            </w:r>
          </w:p>
          <w:p w14:paraId="656579D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2. Деление системы должно образовывать изолированные части энергосистемы, в которых параметры электроэнергетического режима соответствуют допустимым.</w:t>
            </w:r>
          </w:p>
          <w:p w14:paraId="0100B8AE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3. Каналы передачи данных телеметрии и телемеханики должны быть зашифрованы по стандартам РФ для обеспечения нормальной работы центра управления данными терминалами.</w:t>
            </w:r>
          </w:p>
        </w:tc>
      </w:tr>
      <w:tr w:rsidR="001F0697" w:rsidRPr="001F0697" w14:paraId="676A1BA3" w14:textId="77777777" w:rsidTr="001F0697">
        <w:trPr>
          <w:trHeight w:val="454"/>
        </w:trPr>
        <w:tc>
          <w:tcPr>
            <w:tcW w:w="1350" w:type="pct"/>
            <w:vMerge w:val="restart"/>
            <w:vAlign w:val="center"/>
          </w:tcPr>
          <w:p w14:paraId="50F5CF8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ребования к результату проекта</w:t>
            </w:r>
          </w:p>
        </w:tc>
        <w:tc>
          <w:tcPr>
            <w:tcW w:w="3650" w:type="pct"/>
            <w:tcBorders>
              <w:right w:val="single" w:sz="4" w:space="0" w:color="auto"/>
            </w:tcBorders>
            <w:vAlign w:val="center"/>
          </w:tcPr>
          <w:p w14:paraId="01279AC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Полученный алгоритм централизованного АЛАР обязан соответствовать требованиям чувствительности, селективности и быстродействия.</w:t>
            </w:r>
          </w:p>
        </w:tc>
      </w:tr>
      <w:tr w:rsidR="001F0697" w:rsidRPr="001F0697" w14:paraId="62D6722F" w14:textId="77777777" w:rsidTr="001F0697">
        <w:trPr>
          <w:trHeight w:val="454"/>
        </w:trPr>
        <w:tc>
          <w:tcPr>
            <w:tcW w:w="1350" w:type="pct"/>
            <w:vMerge/>
            <w:vAlign w:val="center"/>
          </w:tcPr>
          <w:p w14:paraId="6CB3176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650" w:type="pct"/>
            <w:tcBorders>
              <w:right w:val="single" w:sz="4" w:space="0" w:color="auto"/>
            </w:tcBorders>
            <w:vAlign w:val="center"/>
          </w:tcPr>
          <w:p w14:paraId="2D95B1E5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Стоимость проекта должна быть сопоставима по сравнению с аналогами, а в лучшем случае быть меньшей.</w:t>
            </w:r>
          </w:p>
        </w:tc>
      </w:tr>
      <w:tr w:rsidR="001F0697" w:rsidRPr="001F0697" w14:paraId="1F7B63F1" w14:textId="77777777" w:rsidTr="001F0697">
        <w:trPr>
          <w:trHeight w:val="454"/>
        </w:trPr>
        <w:tc>
          <w:tcPr>
            <w:tcW w:w="1350" w:type="pct"/>
            <w:vMerge/>
            <w:vAlign w:val="center"/>
          </w:tcPr>
          <w:p w14:paraId="57E766A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650" w:type="pct"/>
            <w:tcBorders>
              <w:right w:val="single" w:sz="4" w:space="0" w:color="auto"/>
            </w:tcBorders>
            <w:vAlign w:val="center"/>
          </w:tcPr>
          <w:p w14:paraId="635A6FAE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Результаты проекта не должны быть в широком доступе для обеспечения энергетической безопасности Иркутской энергосистемы.</w:t>
            </w:r>
          </w:p>
        </w:tc>
      </w:tr>
    </w:tbl>
    <w:p w14:paraId="5BB5E672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Calibri"/>
          <w:b/>
          <w:color w:val="000000"/>
          <w:sz w:val="28"/>
        </w:rPr>
      </w:pPr>
      <w:bookmarkStart w:id="20" w:name="_Toc515405188"/>
      <w:r w:rsidRPr="001F06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На данном этапе были определены заинтересованные стороны проекта, 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>были</w:t>
      </w:r>
      <w:r w:rsidRPr="001F06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пределены цели и ожидаемые результаты проекта, а также критерии приемки результатов проекта заинтересованной стороной. В дальнейшем это позволит не допустить перерасход средств и избежать конфликтов между участниками проекта.</w:t>
      </w:r>
    </w:p>
    <w:p w14:paraId="6C5691B5" w14:textId="4D6CB096" w:rsidR="001F0697" w:rsidRPr="001F0697" w:rsidRDefault="001F0697" w:rsidP="001F0697">
      <w:pPr>
        <w:pStyle w:val="3"/>
        <w:rPr>
          <w:rFonts w:eastAsia="Calibri"/>
        </w:rPr>
      </w:pPr>
      <w:bookmarkStart w:id="21" w:name="_Toc43125389"/>
      <w:r>
        <w:rPr>
          <w:rFonts w:eastAsia="Calibri"/>
        </w:rPr>
        <w:t>5.</w:t>
      </w:r>
      <w:r w:rsidRPr="001F0697">
        <w:rPr>
          <w:rFonts w:eastAsia="Calibri"/>
        </w:rPr>
        <w:t>2.2. Организационная структура проекта</w:t>
      </w:r>
      <w:bookmarkEnd w:id="20"/>
      <w:bookmarkEnd w:id="21"/>
    </w:p>
    <w:p w14:paraId="5020B4FA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Организационная структура проекта – соответствующая проекту временная организационная структура, включающая всех его участников и создаваемая для успешного управления и достижения целей проекта. </w:t>
      </w:r>
    </w:p>
    <w:p w14:paraId="11CBCE23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  <w:szCs w:val="28"/>
        </w:rPr>
        <w:t>Необходимость разработки организационной структуры объясняется тем, что для выполнения проекта создается команда проекта – новый временный рабочий коллектив, состоящий из специалистов различных структурных подразделений компаний со стороны Исполнителя и со стороны Заказчика. Как и для любого нового коллектива, для членов команды проекта необходимо определить проектные роли (временные должности), функции, обязанности, ответственность, полномочия и правила взаимодействия, а также организационную схему, отражающую отношения подчиненности.</w:t>
      </w:r>
    </w:p>
    <w:p w14:paraId="52AFDD18" w14:textId="7CE54D5E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eastAsia="Times New Roman" w:hAnsi="Times New Roman" w:cs="Times New Roman"/>
          <w:sz w:val="28"/>
          <w:szCs w:val="28"/>
        </w:rPr>
        <w:t>1</w:t>
      </w:r>
      <w:r w:rsidR="00FC2E19">
        <w:rPr>
          <w:rFonts w:ascii="Times New Roman" w:eastAsia="Times New Roman" w:hAnsi="Times New Roman" w:cs="Times New Roman"/>
          <w:sz w:val="28"/>
          <w:szCs w:val="28"/>
        </w:rPr>
        <w:t>1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F0697">
        <w:rPr>
          <w:rFonts w:ascii="Times New Roman" w:eastAsia="Times New Roman" w:hAnsi="Times New Roman" w:cs="Times New Roman"/>
          <w:sz w:val="28"/>
          <w:szCs w:val="28"/>
        </w:rPr>
        <w:t>– Исполнители и их функции в создании проекта</w:t>
      </w:r>
    </w:p>
    <w:tbl>
      <w:tblPr>
        <w:tblW w:w="5000" w:type="pct"/>
        <w:tblInd w:w="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8"/>
        <w:gridCol w:w="2594"/>
        <w:gridCol w:w="1662"/>
        <w:gridCol w:w="3589"/>
        <w:gridCol w:w="1205"/>
      </w:tblGrid>
      <w:tr w:rsidR="001F0697" w:rsidRPr="001F0697" w14:paraId="42B7D020" w14:textId="77777777" w:rsidTr="001F0697">
        <w:trPr>
          <w:trHeight w:val="454"/>
        </w:trPr>
        <w:tc>
          <w:tcPr>
            <w:tcW w:w="300" w:type="pct"/>
            <w:vAlign w:val="center"/>
          </w:tcPr>
          <w:p w14:paraId="3FC1CD64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/п</w:t>
            </w:r>
          </w:p>
        </w:tc>
        <w:tc>
          <w:tcPr>
            <w:tcW w:w="1347" w:type="pct"/>
            <w:vAlign w:val="center"/>
          </w:tcPr>
          <w:p w14:paraId="08F14FD8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vertAlign w:val="superscript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ФИО, основное место работы, должность</w:t>
            </w:r>
          </w:p>
        </w:tc>
        <w:tc>
          <w:tcPr>
            <w:tcW w:w="863" w:type="pct"/>
            <w:vAlign w:val="center"/>
          </w:tcPr>
          <w:p w14:paraId="2C90D521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оль в проекте</w:t>
            </w:r>
          </w:p>
        </w:tc>
        <w:tc>
          <w:tcPr>
            <w:tcW w:w="1864" w:type="pct"/>
            <w:vAlign w:val="center"/>
          </w:tcPr>
          <w:p w14:paraId="4B4D2DA7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Функции</w:t>
            </w:r>
          </w:p>
        </w:tc>
        <w:tc>
          <w:tcPr>
            <w:tcW w:w="626" w:type="pct"/>
            <w:vAlign w:val="center"/>
          </w:tcPr>
          <w:p w14:paraId="6ADD3143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рудо-затраты, час.</w:t>
            </w:r>
          </w:p>
        </w:tc>
      </w:tr>
      <w:tr w:rsidR="001F0697" w:rsidRPr="001F0697" w14:paraId="70E8D8A5" w14:textId="77777777" w:rsidTr="001F0697">
        <w:trPr>
          <w:trHeight w:val="454"/>
        </w:trPr>
        <w:tc>
          <w:tcPr>
            <w:tcW w:w="300" w:type="pct"/>
            <w:vAlign w:val="center"/>
          </w:tcPr>
          <w:p w14:paraId="20B82DF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47" w:type="pct"/>
            <w:vAlign w:val="center"/>
          </w:tcPr>
          <w:p w14:paraId="54C874D5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sz w:val="24"/>
                <w:szCs w:val="28"/>
              </w:rPr>
            </w:pPr>
            <w:r w:rsidRPr="001F0697">
              <w:rPr>
                <w:rFonts w:ascii="Times New Roman" w:eastAsia="Times New Roman" w:hAnsi="Times New Roman" w:cs="Times New Roman"/>
                <w:iCs/>
                <w:sz w:val="24"/>
                <w:szCs w:val="28"/>
              </w:rPr>
              <w:t>Калентьев Алексей Анатольевич</w:t>
            </w:r>
          </w:p>
          <w:p w14:paraId="2937053E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sz w:val="24"/>
                <w:szCs w:val="28"/>
              </w:rPr>
            </w:pPr>
            <w:r w:rsidRPr="001F0697">
              <w:rPr>
                <w:rFonts w:ascii="Times New Roman" w:eastAsia="Times New Roman" w:hAnsi="Times New Roman" w:cs="Times New Roman"/>
                <w:iCs/>
                <w:sz w:val="24"/>
                <w:szCs w:val="28"/>
              </w:rPr>
              <w:t>ТУСУР</w:t>
            </w:r>
          </w:p>
          <w:p w14:paraId="3ED0EAA6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</w:rPr>
            </w:pPr>
            <w:r w:rsidRPr="001F0697">
              <w:rPr>
                <w:rFonts w:ascii="Times New Roman" w:eastAsia="Times New Roman" w:hAnsi="Times New Roman" w:cs="Times New Roman"/>
                <w:i/>
                <w:iCs/>
                <w:sz w:val="24"/>
                <w:szCs w:val="28"/>
              </w:rPr>
              <w:t>К.т.н, доцент КСУП ТУСУР</w:t>
            </w:r>
          </w:p>
        </w:tc>
        <w:tc>
          <w:tcPr>
            <w:tcW w:w="863" w:type="pct"/>
            <w:vAlign w:val="center"/>
          </w:tcPr>
          <w:p w14:paraId="6FC6B4F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Руководитель проекта</w:t>
            </w:r>
          </w:p>
        </w:tc>
        <w:tc>
          <w:tcPr>
            <w:tcW w:w="1864" w:type="pct"/>
            <w:vAlign w:val="center"/>
          </w:tcPr>
          <w:p w14:paraId="3518B588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1.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Координация работы над проектом.</w:t>
            </w:r>
          </w:p>
          <w:p w14:paraId="0FF8E193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2.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Консультирование по теоретической части проекта</w:t>
            </w:r>
          </w:p>
          <w:p w14:paraId="59F27C99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3.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Разрешение вопросов</w:t>
            </w:r>
          </w:p>
        </w:tc>
        <w:tc>
          <w:tcPr>
            <w:tcW w:w="626" w:type="pct"/>
            <w:vAlign w:val="center"/>
          </w:tcPr>
          <w:p w14:paraId="46A2DC4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highlight w:val="yellow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140</w:t>
            </w:r>
          </w:p>
        </w:tc>
      </w:tr>
      <w:tr w:rsidR="001F0697" w:rsidRPr="001F0697" w14:paraId="0E30B0AB" w14:textId="77777777" w:rsidTr="001F0697">
        <w:trPr>
          <w:trHeight w:val="454"/>
        </w:trPr>
        <w:tc>
          <w:tcPr>
            <w:tcW w:w="300" w:type="pct"/>
            <w:vAlign w:val="center"/>
          </w:tcPr>
          <w:p w14:paraId="2FCC17C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47" w:type="pct"/>
            <w:vAlign w:val="center"/>
          </w:tcPr>
          <w:p w14:paraId="43B8B4B6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Прохоров Антон Викторович</w:t>
            </w:r>
          </w:p>
          <w:p w14:paraId="1FF98349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НИ ТПУ</w:t>
            </w:r>
          </w:p>
          <w:p w14:paraId="422E40D7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К.т.н., доцент ОЭЭ ИШЭ ТПУ</w:t>
            </w:r>
          </w:p>
        </w:tc>
        <w:tc>
          <w:tcPr>
            <w:tcW w:w="863" w:type="pct"/>
            <w:vAlign w:val="center"/>
          </w:tcPr>
          <w:p w14:paraId="037A503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Эксперт проекта</w:t>
            </w:r>
          </w:p>
        </w:tc>
        <w:tc>
          <w:tcPr>
            <w:tcW w:w="1864" w:type="pct"/>
            <w:vAlign w:val="center"/>
          </w:tcPr>
          <w:p w14:paraId="0664659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Консультирование по технологическим вопросам</w:t>
            </w:r>
          </w:p>
        </w:tc>
        <w:tc>
          <w:tcPr>
            <w:tcW w:w="626" w:type="pct"/>
            <w:vAlign w:val="center"/>
          </w:tcPr>
          <w:p w14:paraId="54990A6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1F0697" w:rsidRPr="001F0697" w14:paraId="45E0B5F0" w14:textId="77777777" w:rsidTr="001F0697">
        <w:trPr>
          <w:trHeight w:val="454"/>
        </w:trPr>
        <w:tc>
          <w:tcPr>
            <w:tcW w:w="300" w:type="pct"/>
            <w:vAlign w:val="center"/>
          </w:tcPr>
          <w:p w14:paraId="7CF639C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47" w:type="pct"/>
            <w:vAlign w:val="center"/>
          </w:tcPr>
          <w:p w14:paraId="0D138733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Политов Евгений Александрович</w:t>
            </w:r>
          </w:p>
          <w:p w14:paraId="41366567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ОДУ Сибири</w:t>
            </w:r>
          </w:p>
          <w:p w14:paraId="5EDCEAE5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К.т.н., зам. начальника ССР ОДУ Сибири</w:t>
            </w:r>
          </w:p>
        </w:tc>
        <w:tc>
          <w:tcPr>
            <w:tcW w:w="863" w:type="pct"/>
            <w:vAlign w:val="center"/>
          </w:tcPr>
          <w:p w14:paraId="5C2C422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Эксперт проекта</w:t>
            </w:r>
          </w:p>
        </w:tc>
        <w:tc>
          <w:tcPr>
            <w:tcW w:w="1864" w:type="pct"/>
            <w:vAlign w:val="center"/>
          </w:tcPr>
          <w:p w14:paraId="28F2F91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Консультирование по особенностям функционирования автоматизированных систем в АО «СО ЕЭС»</w:t>
            </w:r>
          </w:p>
        </w:tc>
        <w:tc>
          <w:tcPr>
            <w:tcW w:w="626" w:type="pct"/>
            <w:vAlign w:val="center"/>
          </w:tcPr>
          <w:p w14:paraId="0C4B755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50</w:t>
            </w:r>
          </w:p>
        </w:tc>
      </w:tr>
      <w:tr w:rsidR="001F0697" w:rsidRPr="001F0697" w14:paraId="77F8F44A" w14:textId="77777777" w:rsidTr="001F0697">
        <w:trPr>
          <w:trHeight w:val="454"/>
        </w:trPr>
        <w:tc>
          <w:tcPr>
            <w:tcW w:w="300" w:type="pct"/>
            <w:vAlign w:val="center"/>
          </w:tcPr>
          <w:p w14:paraId="58B0884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47" w:type="pct"/>
            <w:vAlign w:val="center"/>
          </w:tcPr>
          <w:p w14:paraId="07693908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Жиленков Артем Алексеевич</w:t>
            </w:r>
          </w:p>
          <w:p w14:paraId="6ABD9995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ОДУ Сибири, НИ ТПУ</w:t>
            </w:r>
          </w:p>
          <w:p w14:paraId="06B9D36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Специалист-стажер 1 категории группы кадрового резерва, магистрант 2 курса, ИШЭ</w:t>
            </w:r>
          </w:p>
        </w:tc>
        <w:tc>
          <w:tcPr>
            <w:tcW w:w="863" w:type="pct"/>
            <w:vAlign w:val="center"/>
          </w:tcPr>
          <w:p w14:paraId="21EEF97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Исполнитель по проекту</w:t>
            </w:r>
          </w:p>
          <w:p w14:paraId="67E44FA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4" w:type="pct"/>
            <w:vAlign w:val="center"/>
          </w:tcPr>
          <w:p w14:paraId="3CD066DA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1. Расчет установившихся режимов и переходных 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процессов в энергосистеме ОЭС Сибири и их анализ; </w:t>
            </w:r>
          </w:p>
          <w:p w14:paraId="220680F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2. Разработка алгоритма централизованного АЛАР.</w:t>
            </w:r>
          </w:p>
        </w:tc>
        <w:tc>
          <w:tcPr>
            <w:tcW w:w="626" w:type="pct"/>
            <w:vAlign w:val="center"/>
          </w:tcPr>
          <w:p w14:paraId="6E8ED11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highlight w:val="yellow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50</w:t>
            </w:r>
          </w:p>
        </w:tc>
      </w:tr>
      <w:tr w:rsidR="001F0697" w:rsidRPr="001F0697" w14:paraId="424893C1" w14:textId="77777777" w:rsidTr="001F0697">
        <w:trPr>
          <w:trHeight w:val="454"/>
        </w:trPr>
        <w:tc>
          <w:tcPr>
            <w:tcW w:w="4374" w:type="pct"/>
            <w:gridSpan w:val="4"/>
            <w:vAlign w:val="center"/>
          </w:tcPr>
          <w:p w14:paraId="24C0A1E9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ИТОГО:</w:t>
            </w:r>
          </w:p>
        </w:tc>
        <w:tc>
          <w:tcPr>
            <w:tcW w:w="626" w:type="pct"/>
            <w:vAlign w:val="center"/>
          </w:tcPr>
          <w:p w14:paraId="0D10383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440</w:t>
            </w:r>
          </w:p>
        </w:tc>
      </w:tr>
    </w:tbl>
    <w:p w14:paraId="7AE489E0" w14:textId="5A583DAE" w:rsidR="001F0697" w:rsidRPr="001F0697" w:rsidRDefault="001F0697" w:rsidP="001F0697">
      <w:pPr>
        <w:pStyle w:val="2"/>
        <w:rPr>
          <w:rFonts w:eastAsia="Calibri"/>
        </w:rPr>
      </w:pPr>
      <w:r>
        <w:rPr>
          <w:rFonts w:eastAsia="Calibri"/>
        </w:rPr>
        <w:t>5.</w:t>
      </w:r>
      <w:r w:rsidRPr="001F0697">
        <w:rPr>
          <w:rFonts w:eastAsia="Calibri"/>
        </w:rPr>
        <w:t>3. Планирование управления научно-техническим проектом</w:t>
      </w:r>
    </w:p>
    <w:p w14:paraId="2C8A572E" w14:textId="5FF3254D" w:rsidR="001F0697" w:rsidRPr="001F0697" w:rsidRDefault="001F0697" w:rsidP="001F0697">
      <w:pPr>
        <w:pStyle w:val="3"/>
        <w:rPr>
          <w:rFonts w:eastAsia="Calibri"/>
        </w:rPr>
      </w:pPr>
      <w:r>
        <w:rPr>
          <w:rFonts w:eastAsia="Calibri"/>
        </w:rPr>
        <w:t>5.</w:t>
      </w:r>
      <w:r w:rsidRPr="001F0697">
        <w:rPr>
          <w:rFonts w:eastAsia="Calibri"/>
        </w:rPr>
        <w:t>3.1. Иерархическая структура работ</w:t>
      </w:r>
    </w:p>
    <w:p w14:paraId="523F3C7A" w14:textId="489082B8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Содержание всего проекта работ определено и структурировано в виде иерархии, показанной на рисунке </w:t>
      </w:r>
      <w:r w:rsidR="007F595F">
        <w:rPr>
          <w:rFonts w:ascii="Times New Roman" w:eastAsia="Calibri" w:hAnsi="Times New Roman" w:cs="Times New Roman"/>
          <w:color w:val="000000"/>
          <w:sz w:val="28"/>
        </w:rPr>
        <w:t>27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>.</w:t>
      </w:r>
    </w:p>
    <w:p w14:paraId="5EFFFA12" w14:textId="77777777" w:rsidR="001F0697" w:rsidRPr="001F0697" w:rsidRDefault="001F0697" w:rsidP="00775658">
      <w:pPr>
        <w:spacing w:after="0" w:line="360" w:lineRule="auto"/>
        <w:ind w:firstLine="142"/>
        <w:contextualSpacing/>
        <w:jc w:val="center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object w:dxaOrig="13956" w:dyaOrig="8148" w14:anchorId="45462024">
          <v:shape id="_x0000_i2607" type="#_x0000_t75" style="width:482.4pt;height:280.8pt" o:ole="">
            <v:imagedata r:id="rId16" o:title=""/>
          </v:shape>
          <o:OLEObject Type="Embed" ProgID="Visio.Drawing.15" ShapeID="_x0000_i2607" DrawAspect="Content" ObjectID="_1673809169" r:id="rId17"/>
        </w:object>
      </w:r>
    </w:p>
    <w:p w14:paraId="1D297802" w14:textId="2262E484" w:rsidR="001F0697" w:rsidRPr="001F0697" w:rsidRDefault="001F0697" w:rsidP="00775658">
      <w:pPr>
        <w:spacing w:after="0" w:line="360" w:lineRule="auto"/>
        <w:ind w:firstLine="851"/>
        <w:contextualSpacing/>
        <w:jc w:val="center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Рисунок </w:t>
      </w:r>
      <w:r w:rsidR="007F595F">
        <w:rPr>
          <w:rFonts w:ascii="Times New Roman" w:eastAsia="Calibri" w:hAnsi="Times New Roman" w:cs="Times New Roman"/>
          <w:color w:val="000000"/>
          <w:sz w:val="28"/>
        </w:rPr>
        <w:t>27</w:t>
      </w:r>
      <w:r w:rsidR="007F595F" w:rsidRPr="001F0697">
        <w:rPr>
          <w:rFonts w:ascii="Times New Roman" w:eastAsia="Calibri" w:hAnsi="Times New Roman" w:cs="Times New Roman"/>
          <w:color w:val="000000"/>
          <w:sz w:val="28"/>
        </w:rPr>
        <w:t xml:space="preserve"> 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>– Иерархическая структура работ</w:t>
      </w:r>
    </w:p>
    <w:p w14:paraId="5AED94AE" w14:textId="77777777" w:rsidR="001F0697" w:rsidRPr="000B5799" w:rsidRDefault="001F0697" w:rsidP="000B5799">
      <w:pPr>
        <w:spacing w:after="0" w:line="360" w:lineRule="auto"/>
        <w:ind w:firstLine="851"/>
        <w:jc w:val="center"/>
        <w:rPr>
          <w:rFonts w:ascii="Times New Roman" w:eastAsia="Calibri" w:hAnsi="Times New Roman" w:cs="Times New Roman"/>
          <w:b/>
          <w:color w:val="000000"/>
          <w:sz w:val="28"/>
        </w:rPr>
      </w:pPr>
      <w:r w:rsidRPr="000B5799">
        <w:rPr>
          <w:rFonts w:ascii="Times New Roman" w:eastAsia="Calibri" w:hAnsi="Times New Roman" w:cs="Times New Roman"/>
          <w:b/>
          <w:color w:val="000000"/>
          <w:sz w:val="28"/>
        </w:rPr>
        <w:t>План проекта</w:t>
      </w:r>
    </w:p>
    <w:p w14:paraId="676DBAA4" w14:textId="2550BECF" w:rsid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В рамках планирования научного проекта необходимо построить календарный план проекта. Календарный план проекта представлен 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br/>
        <w:t xml:space="preserve">в таблице </w:t>
      </w:r>
      <w:r w:rsidR="003C5E2F">
        <w:rPr>
          <w:rFonts w:ascii="Times New Roman" w:eastAsia="Calibri" w:hAnsi="Times New Roman" w:cs="Times New Roman"/>
          <w:color w:val="000000"/>
          <w:sz w:val="28"/>
        </w:rPr>
        <w:t>1</w:t>
      </w:r>
      <w:r w:rsidR="00FC2E19">
        <w:rPr>
          <w:rFonts w:ascii="Times New Roman" w:eastAsia="Calibri" w:hAnsi="Times New Roman" w:cs="Times New Roman"/>
          <w:color w:val="000000"/>
          <w:sz w:val="28"/>
        </w:rPr>
        <w:t>2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. </w:t>
      </w:r>
      <w:r w:rsidRPr="001F06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алендарный план-график для наглядной иллюстрации работы над проектом представлен в таблице </w:t>
      </w:r>
      <w:r w:rsidR="003C5E2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</w:t>
      </w:r>
      <w:r w:rsidR="00FC2E1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 w:rsidRPr="001F06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5B4C86B" w14:textId="5662FCF3" w:rsidR="00FC2E19" w:rsidRDefault="00FC2E19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E8EE998" w14:textId="7206B737" w:rsidR="00FC2E19" w:rsidRDefault="00FC2E19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6AFC014" w14:textId="0479AF55" w:rsidR="00FC2E19" w:rsidRDefault="00FC2E19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B480CF2" w14:textId="77777777" w:rsidR="00FC2E19" w:rsidRPr="001F0697" w:rsidRDefault="00FC2E19" w:rsidP="001F069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</w:rPr>
      </w:pPr>
    </w:p>
    <w:p w14:paraId="779E00D6" w14:textId="37B014CC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069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Таблица </w:t>
      </w:r>
      <w:r w:rsidR="003C5E2F">
        <w:rPr>
          <w:rFonts w:ascii="Times New Roman" w:eastAsia="Times New Roman" w:hAnsi="Times New Roman" w:cs="Times New Roman"/>
          <w:sz w:val="28"/>
          <w:szCs w:val="28"/>
        </w:rPr>
        <w:t>1</w:t>
      </w:r>
      <w:r w:rsidR="00FC2E19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 – Календарный план проекта</w:t>
      </w:r>
    </w:p>
    <w:tbl>
      <w:tblPr>
        <w:tblW w:w="9632" w:type="dxa"/>
        <w:tblInd w:w="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560"/>
        <w:gridCol w:w="3659"/>
        <w:gridCol w:w="1303"/>
        <w:gridCol w:w="1204"/>
        <w:gridCol w:w="1205"/>
        <w:gridCol w:w="1701"/>
      </w:tblGrid>
      <w:tr w:rsidR="001F0697" w:rsidRPr="001F0697" w14:paraId="1ECDFE5F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03931B1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Код</w:t>
            </w:r>
          </w:p>
        </w:tc>
        <w:tc>
          <w:tcPr>
            <w:tcW w:w="3659" w:type="dxa"/>
            <w:vAlign w:val="center"/>
          </w:tcPr>
          <w:p w14:paraId="3D82F2E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Название</w:t>
            </w:r>
          </w:p>
        </w:tc>
        <w:tc>
          <w:tcPr>
            <w:tcW w:w="1303" w:type="dxa"/>
            <w:vAlign w:val="center"/>
          </w:tcPr>
          <w:p w14:paraId="63ACA46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Длит-ть, дни</w:t>
            </w:r>
          </w:p>
        </w:tc>
        <w:tc>
          <w:tcPr>
            <w:tcW w:w="1204" w:type="dxa"/>
            <w:vAlign w:val="center"/>
          </w:tcPr>
          <w:p w14:paraId="712C47F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Дата начала работ</w:t>
            </w:r>
          </w:p>
        </w:tc>
        <w:tc>
          <w:tcPr>
            <w:tcW w:w="1205" w:type="dxa"/>
            <w:vAlign w:val="center"/>
          </w:tcPr>
          <w:p w14:paraId="4AD1467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Дата окончания работ</w:t>
            </w:r>
          </w:p>
        </w:tc>
        <w:tc>
          <w:tcPr>
            <w:tcW w:w="1701" w:type="dxa"/>
            <w:vAlign w:val="center"/>
          </w:tcPr>
          <w:p w14:paraId="598A042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Состав участников</w:t>
            </w:r>
          </w:p>
        </w:tc>
      </w:tr>
      <w:tr w:rsidR="001F0697" w:rsidRPr="001F0697" w14:paraId="18D9CE61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5FA450CF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1</w:t>
            </w:r>
          </w:p>
        </w:tc>
        <w:tc>
          <w:tcPr>
            <w:tcW w:w="9072" w:type="dxa"/>
            <w:gridSpan w:val="5"/>
            <w:vAlign w:val="center"/>
          </w:tcPr>
          <w:p w14:paraId="3DBD0E49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Анализ предметной области</w:t>
            </w:r>
          </w:p>
        </w:tc>
      </w:tr>
      <w:tr w:rsidR="001F0697" w:rsidRPr="001F0697" w14:paraId="6E2D7FF5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76CF1A2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1.</w:t>
            </w: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/>
              </w:rPr>
              <w:t>1</w:t>
            </w:r>
          </w:p>
        </w:tc>
        <w:tc>
          <w:tcPr>
            <w:tcW w:w="3659" w:type="dxa"/>
            <w:vAlign w:val="center"/>
          </w:tcPr>
          <w:p w14:paraId="022A5B5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Обзор литературы и публикаций</w:t>
            </w: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 xml:space="preserve"> </w:t>
            </w:r>
          </w:p>
        </w:tc>
        <w:tc>
          <w:tcPr>
            <w:tcW w:w="1303" w:type="dxa"/>
            <w:vAlign w:val="center"/>
          </w:tcPr>
          <w:p w14:paraId="2DFF4CC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vAlign w:val="center"/>
          </w:tcPr>
          <w:p w14:paraId="3632751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01.09.2020</w:t>
            </w:r>
          </w:p>
        </w:tc>
        <w:tc>
          <w:tcPr>
            <w:tcW w:w="1205" w:type="dxa"/>
            <w:vAlign w:val="center"/>
          </w:tcPr>
          <w:p w14:paraId="48C4018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06.09.2020</w:t>
            </w:r>
          </w:p>
        </w:tc>
        <w:tc>
          <w:tcPr>
            <w:tcW w:w="1701" w:type="dxa"/>
            <w:vAlign w:val="center"/>
          </w:tcPr>
          <w:p w14:paraId="227B54A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  <w:p w14:paraId="706BAF3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Руководитель</w:t>
            </w:r>
          </w:p>
        </w:tc>
      </w:tr>
      <w:tr w:rsidR="001F0697" w:rsidRPr="001F0697" w14:paraId="68795B5D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6292D60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1.2</w:t>
            </w:r>
          </w:p>
        </w:tc>
        <w:tc>
          <w:tcPr>
            <w:tcW w:w="3659" w:type="dxa"/>
            <w:vAlign w:val="center"/>
          </w:tcPr>
          <w:p w14:paraId="3628FC3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Анализ архитектур централизованных системы противоаварийной автоматики</w:t>
            </w:r>
          </w:p>
        </w:tc>
        <w:tc>
          <w:tcPr>
            <w:tcW w:w="1303" w:type="dxa"/>
            <w:vAlign w:val="center"/>
          </w:tcPr>
          <w:p w14:paraId="5D61B77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vAlign w:val="center"/>
          </w:tcPr>
          <w:p w14:paraId="08C8C52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07.09.2020</w:t>
            </w:r>
          </w:p>
        </w:tc>
        <w:tc>
          <w:tcPr>
            <w:tcW w:w="1205" w:type="dxa"/>
            <w:vAlign w:val="center"/>
          </w:tcPr>
          <w:p w14:paraId="1940FA8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13.09.2020</w:t>
            </w:r>
          </w:p>
        </w:tc>
        <w:tc>
          <w:tcPr>
            <w:tcW w:w="1701" w:type="dxa"/>
            <w:vAlign w:val="center"/>
          </w:tcPr>
          <w:p w14:paraId="6CD718A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  <w:p w14:paraId="12DAA1A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Эксперт</w:t>
            </w:r>
          </w:p>
        </w:tc>
      </w:tr>
      <w:tr w:rsidR="001F0697" w:rsidRPr="001F0697" w14:paraId="39B00E1D" w14:textId="77777777" w:rsidTr="001F0697">
        <w:trPr>
          <w:trHeight w:val="454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2DFBF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2</w:t>
            </w:r>
          </w:p>
        </w:tc>
        <w:tc>
          <w:tcPr>
            <w:tcW w:w="90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33E5782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Проектирование программного обеспечения централизованной АЛАР</w:t>
            </w:r>
          </w:p>
        </w:tc>
      </w:tr>
      <w:tr w:rsidR="001F0697" w:rsidRPr="001F0697" w14:paraId="3581FBF7" w14:textId="77777777" w:rsidTr="001F0697">
        <w:trPr>
          <w:trHeight w:val="454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1A39FD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2.1</w:t>
            </w:r>
          </w:p>
        </w:tc>
        <w:tc>
          <w:tcPr>
            <w:tcW w:w="3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332F7561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Создание укрупненной структуры централизованной АЛАР</w:t>
            </w:r>
          </w:p>
        </w:tc>
        <w:tc>
          <w:tcPr>
            <w:tcW w:w="13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EB6D53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71F7E8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14.09.2020</w:t>
            </w:r>
          </w:p>
        </w:tc>
        <w:tc>
          <w:tcPr>
            <w:tcW w:w="12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E467E3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20.09.2020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16547D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6F1FA17F" w14:textId="77777777" w:rsidTr="001F0697">
        <w:trPr>
          <w:trHeight w:val="454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56AC0C0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2.2</w:t>
            </w:r>
          </w:p>
        </w:tc>
        <w:tc>
          <w:tcPr>
            <w:tcW w:w="365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156EF9E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Создание диаграммы компонентов</w:t>
            </w:r>
          </w:p>
        </w:tc>
        <w:tc>
          <w:tcPr>
            <w:tcW w:w="1303" w:type="dxa"/>
            <w:tcBorders>
              <w:top w:val="single" w:sz="4" w:space="0" w:color="auto"/>
            </w:tcBorders>
            <w:vAlign w:val="center"/>
          </w:tcPr>
          <w:p w14:paraId="1F33504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tcBorders>
              <w:top w:val="single" w:sz="4" w:space="0" w:color="auto"/>
            </w:tcBorders>
            <w:vAlign w:val="center"/>
          </w:tcPr>
          <w:p w14:paraId="0E9B590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21.09.2020</w:t>
            </w:r>
          </w:p>
        </w:tc>
        <w:tc>
          <w:tcPr>
            <w:tcW w:w="1205" w:type="dxa"/>
            <w:tcBorders>
              <w:top w:val="single" w:sz="4" w:space="0" w:color="auto"/>
            </w:tcBorders>
            <w:vAlign w:val="center"/>
          </w:tcPr>
          <w:p w14:paraId="78B36C4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27.09.2020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14:paraId="164EFBD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4BB7E91D" w14:textId="77777777" w:rsidTr="001F0697">
        <w:trPr>
          <w:trHeight w:val="454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B8368C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2.3</w:t>
            </w:r>
          </w:p>
        </w:tc>
        <w:tc>
          <w:tcPr>
            <w:tcW w:w="365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B57FDB3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Создание диаграммы пакетов</w:t>
            </w:r>
          </w:p>
        </w:tc>
        <w:tc>
          <w:tcPr>
            <w:tcW w:w="1303" w:type="dxa"/>
            <w:tcBorders>
              <w:top w:val="single" w:sz="4" w:space="0" w:color="auto"/>
            </w:tcBorders>
            <w:vAlign w:val="center"/>
          </w:tcPr>
          <w:p w14:paraId="29ACA09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tcBorders>
              <w:top w:val="single" w:sz="4" w:space="0" w:color="auto"/>
            </w:tcBorders>
            <w:vAlign w:val="center"/>
          </w:tcPr>
          <w:p w14:paraId="5E9944F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28.09.2020</w:t>
            </w:r>
          </w:p>
        </w:tc>
        <w:tc>
          <w:tcPr>
            <w:tcW w:w="1205" w:type="dxa"/>
            <w:tcBorders>
              <w:top w:val="single" w:sz="4" w:space="0" w:color="auto"/>
            </w:tcBorders>
            <w:vAlign w:val="center"/>
          </w:tcPr>
          <w:p w14:paraId="38F8044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04.10.2020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14:paraId="1DC939B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684312ED" w14:textId="77777777" w:rsidTr="001F0697">
        <w:trPr>
          <w:trHeight w:val="454"/>
        </w:trPr>
        <w:tc>
          <w:tcPr>
            <w:tcW w:w="560" w:type="dxa"/>
            <w:tcBorders>
              <w:top w:val="single" w:sz="4" w:space="0" w:color="auto"/>
            </w:tcBorders>
            <w:vAlign w:val="center"/>
          </w:tcPr>
          <w:p w14:paraId="6976C9E3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3</w:t>
            </w:r>
          </w:p>
        </w:tc>
        <w:tc>
          <w:tcPr>
            <w:tcW w:w="9072" w:type="dxa"/>
            <w:gridSpan w:val="5"/>
            <w:vAlign w:val="center"/>
          </w:tcPr>
          <w:p w14:paraId="0D2BE6D4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Разработка программного обеспечения централизованной АЛАР</w:t>
            </w:r>
          </w:p>
        </w:tc>
      </w:tr>
      <w:tr w:rsidR="001F0697" w:rsidRPr="001F0697" w14:paraId="3987E08D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703A0BF9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3.1</w:t>
            </w:r>
          </w:p>
        </w:tc>
        <w:tc>
          <w:tcPr>
            <w:tcW w:w="3659" w:type="dxa"/>
            <w:vAlign w:val="center"/>
          </w:tcPr>
          <w:p w14:paraId="7DEA55A6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Разработка и тестирование подсистемы Обработки данных СВИ</w:t>
            </w:r>
          </w:p>
        </w:tc>
        <w:tc>
          <w:tcPr>
            <w:tcW w:w="1303" w:type="dxa"/>
            <w:vAlign w:val="center"/>
          </w:tcPr>
          <w:p w14:paraId="21E4CDC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14</w:t>
            </w:r>
          </w:p>
        </w:tc>
        <w:tc>
          <w:tcPr>
            <w:tcW w:w="1204" w:type="dxa"/>
            <w:vAlign w:val="center"/>
          </w:tcPr>
          <w:p w14:paraId="61B7D4C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05.10.2020</w:t>
            </w:r>
          </w:p>
        </w:tc>
        <w:tc>
          <w:tcPr>
            <w:tcW w:w="1205" w:type="dxa"/>
            <w:vAlign w:val="center"/>
          </w:tcPr>
          <w:p w14:paraId="646A2BE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18.10.2020</w:t>
            </w:r>
          </w:p>
        </w:tc>
        <w:tc>
          <w:tcPr>
            <w:tcW w:w="1701" w:type="dxa"/>
            <w:vAlign w:val="center"/>
          </w:tcPr>
          <w:p w14:paraId="58225E48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1157C22F" w14:textId="77777777" w:rsidTr="001F0697">
        <w:trPr>
          <w:trHeight w:val="454"/>
        </w:trPr>
        <w:tc>
          <w:tcPr>
            <w:tcW w:w="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CBE4662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3.2</w:t>
            </w:r>
          </w:p>
        </w:tc>
        <w:tc>
          <w:tcPr>
            <w:tcW w:w="365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A9EEA2E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</w:rPr>
              <w:t>Разработка</w:t>
            </w: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 xml:space="preserve"> и тестирование</w:t>
            </w: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подсистемы идентификации возникновения АР</w:t>
            </w:r>
          </w:p>
        </w:tc>
        <w:tc>
          <w:tcPr>
            <w:tcW w:w="13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D8AB29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14</w:t>
            </w:r>
          </w:p>
        </w:tc>
        <w:tc>
          <w:tcPr>
            <w:tcW w:w="12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CF30AF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19.10.2020</w:t>
            </w:r>
          </w:p>
        </w:tc>
        <w:tc>
          <w:tcPr>
            <w:tcW w:w="12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2F7E4E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01.11.2020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B15E0A3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62FCD7DF" w14:textId="77777777" w:rsidTr="001F0697">
        <w:trPr>
          <w:trHeight w:val="454"/>
        </w:trPr>
        <w:tc>
          <w:tcPr>
            <w:tcW w:w="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EC13DF1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3.3</w:t>
            </w:r>
          </w:p>
        </w:tc>
        <w:tc>
          <w:tcPr>
            <w:tcW w:w="365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6724196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Разработка и тестирование подсистемы Выдачи управляющих воздействий</w:t>
            </w:r>
          </w:p>
        </w:tc>
        <w:tc>
          <w:tcPr>
            <w:tcW w:w="13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84AD4D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14</w:t>
            </w:r>
          </w:p>
        </w:tc>
        <w:tc>
          <w:tcPr>
            <w:tcW w:w="12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9D4CCB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02.11.2020</w:t>
            </w:r>
          </w:p>
        </w:tc>
        <w:tc>
          <w:tcPr>
            <w:tcW w:w="12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3BD9B2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15.11.2020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BF64D35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406EBF3B" w14:textId="77777777" w:rsidTr="001F0697">
        <w:trPr>
          <w:trHeight w:val="454"/>
        </w:trPr>
        <w:tc>
          <w:tcPr>
            <w:tcW w:w="560" w:type="dxa"/>
            <w:tcBorders>
              <w:top w:val="single" w:sz="4" w:space="0" w:color="auto"/>
            </w:tcBorders>
            <w:vAlign w:val="center"/>
          </w:tcPr>
          <w:p w14:paraId="18F27C54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3.4</w:t>
            </w:r>
          </w:p>
        </w:tc>
        <w:tc>
          <w:tcPr>
            <w:tcW w:w="3659" w:type="dxa"/>
            <w:tcBorders>
              <w:top w:val="single" w:sz="4" w:space="0" w:color="auto"/>
            </w:tcBorders>
            <w:vAlign w:val="center"/>
          </w:tcPr>
          <w:p w14:paraId="29984EBA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Разработка и тестирование подсистемы Обработки телеметрии из ОИК</w:t>
            </w:r>
          </w:p>
        </w:tc>
        <w:tc>
          <w:tcPr>
            <w:tcW w:w="1303" w:type="dxa"/>
            <w:tcBorders>
              <w:top w:val="single" w:sz="4" w:space="0" w:color="auto"/>
            </w:tcBorders>
            <w:vAlign w:val="center"/>
          </w:tcPr>
          <w:p w14:paraId="5310EF7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14</w:t>
            </w:r>
          </w:p>
        </w:tc>
        <w:tc>
          <w:tcPr>
            <w:tcW w:w="1204" w:type="dxa"/>
            <w:tcBorders>
              <w:top w:val="single" w:sz="4" w:space="0" w:color="auto"/>
            </w:tcBorders>
            <w:vAlign w:val="center"/>
          </w:tcPr>
          <w:p w14:paraId="4BC077E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16.11.2020</w:t>
            </w:r>
          </w:p>
        </w:tc>
        <w:tc>
          <w:tcPr>
            <w:tcW w:w="1205" w:type="dxa"/>
            <w:tcBorders>
              <w:top w:val="single" w:sz="4" w:space="0" w:color="auto"/>
            </w:tcBorders>
            <w:vAlign w:val="center"/>
          </w:tcPr>
          <w:p w14:paraId="31C4F5E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29.11.2020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14:paraId="6C1A1A45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79C880AA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73AAFF2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4</w:t>
            </w:r>
          </w:p>
        </w:tc>
        <w:tc>
          <w:tcPr>
            <w:tcW w:w="9072" w:type="dxa"/>
            <w:gridSpan w:val="5"/>
            <w:vAlign w:val="center"/>
          </w:tcPr>
          <w:p w14:paraId="020AF793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Финансовый менеджмент, ресурсоэффективность и ресурсосбережение</w:t>
            </w:r>
          </w:p>
        </w:tc>
      </w:tr>
      <w:tr w:rsidR="001F0697" w:rsidRPr="001F0697" w14:paraId="011C0BFA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1BFCF7C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4.1</w:t>
            </w:r>
          </w:p>
        </w:tc>
        <w:tc>
          <w:tcPr>
            <w:tcW w:w="3659" w:type="dxa"/>
            <w:vAlign w:val="center"/>
          </w:tcPr>
          <w:p w14:paraId="52BADEDE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Предпроектный анализ</w:t>
            </w:r>
          </w:p>
        </w:tc>
        <w:tc>
          <w:tcPr>
            <w:tcW w:w="1303" w:type="dxa"/>
            <w:vAlign w:val="center"/>
          </w:tcPr>
          <w:p w14:paraId="6604C65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3A9DD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30.11.2020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C6734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06.12.2020</w:t>
            </w:r>
          </w:p>
        </w:tc>
        <w:tc>
          <w:tcPr>
            <w:tcW w:w="1701" w:type="dxa"/>
            <w:vAlign w:val="center"/>
          </w:tcPr>
          <w:p w14:paraId="2F418F1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06200C77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2C04316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4.2</w:t>
            </w:r>
          </w:p>
        </w:tc>
        <w:tc>
          <w:tcPr>
            <w:tcW w:w="3659" w:type="dxa"/>
            <w:vAlign w:val="center"/>
          </w:tcPr>
          <w:p w14:paraId="37E78C51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нициация проекта</w:t>
            </w:r>
          </w:p>
        </w:tc>
        <w:tc>
          <w:tcPr>
            <w:tcW w:w="1303" w:type="dxa"/>
            <w:vAlign w:val="center"/>
          </w:tcPr>
          <w:p w14:paraId="48FECD3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147C2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07.12.2020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EC63C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13.12.2020</w:t>
            </w:r>
          </w:p>
        </w:tc>
        <w:tc>
          <w:tcPr>
            <w:tcW w:w="1701" w:type="dxa"/>
            <w:vAlign w:val="center"/>
          </w:tcPr>
          <w:p w14:paraId="05BB866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41BDD0D7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168AEC0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4.3</w:t>
            </w:r>
          </w:p>
        </w:tc>
        <w:tc>
          <w:tcPr>
            <w:tcW w:w="3659" w:type="dxa"/>
            <w:vAlign w:val="center"/>
          </w:tcPr>
          <w:p w14:paraId="6A8E78C0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Планирование управления научно-техническим проектом</w:t>
            </w:r>
          </w:p>
        </w:tc>
        <w:tc>
          <w:tcPr>
            <w:tcW w:w="1303" w:type="dxa"/>
            <w:vAlign w:val="center"/>
          </w:tcPr>
          <w:p w14:paraId="76BB494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F6CF0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14.12.2020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704BC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20.12.2020</w:t>
            </w:r>
          </w:p>
        </w:tc>
        <w:tc>
          <w:tcPr>
            <w:tcW w:w="1701" w:type="dxa"/>
            <w:vAlign w:val="center"/>
          </w:tcPr>
          <w:p w14:paraId="5B17F92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0F283101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2A019E2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/>
              </w:rPr>
              <w:t>4.4</w:t>
            </w:r>
          </w:p>
        </w:tc>
        <w:tc>
          <w:tcPr>
            <w:tcW w:w="3659" w:type="dxa"/>
            <w:vAlign w:val="center"/>
          </w:tcPr>
          <w:p w14:paraId="1B1BF92F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Эффективность исследования</w:t>
            </w:r>
          </w:p>
        </w:tc>
        <w:tc>
          <w:tcPr>
            <w:tcW w:w="1303" w:type="dxa"/>
            <w:vAlign w:val="center"/>
          </w:tcPr>
          <w:p w14:paraId="1B33457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FC7AF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21.12.2020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06FB7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27.12.2020</w:t>
            </w:r>
          </w:p>
        </w:tc>
        <w:tc>
          <w:tcPr>
            <w:tcW w:w="1701" w:type="dxa"/>
            <w:vAlign w:val="center"/>
          </w:tcPr>
          <w:p w14:paraId="0BE945D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512E5B98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13ECB12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val="en-US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val="en-US"/>
              </w:rPr>
              <w:t>5</w:t>
            </w:r>
          </w:p>
        </w:tc>
        <w:tc>
          <w:tcPr>
            <w:tcW w:w="9072" w:type="dxa"/>
            <w:gridSpan w:val="5"/>
            <w:vAlign w:val="center"/>
          </w:tcPr>
          <w:p w14:paraId="7A5605ED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Социальная ответственность</w:t>
            </w:r>
          </w:p>
        </w:tc>
      </w:tr>
      <w:tr w:rsidR="001F0697" w:rsidRPr="001F0697" w14:paraId="740B1C27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7A7CB1D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/>
              </w:rPr>
              <w:t>5.1</w:t>
            </w:r>
          </w:p>
        </w:tc>
        <w:tc>
          <w:tcPr>
            <w:tcW w:w="3659" w:type="dxa"/>
            <w:vAlign w:val="center"/>
          </w:tcPr>
          <w:p w14:paraId="1CBFFE05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Безопасность в ЧС</w:t>
            </w:r>
          </w:p>
        </w:tc>
        <w:tc>
          <w:tcPr>
            <w:tcW w:w="1303" w:type="dxa"/>
            <w:vAlign w:val="center"/>
          </w:tcPr>
          <w:p w14:paraId="0C80C92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vAlign w:val="center"/>
          </w:tcPr>
          <w:p w14:paraId="43B2A88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28.12.2020</w:t>
            </w:r>
          </w:p>
        </w:tc>
        <w:tc>
          <w:tcPr>
            <w:tcW w:w="1205" w:type="dxa"/>
            <w:vAlign w:val="center"/>
          </w:tcPr>
          <w:p w14:paraId="37F7189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03.01.2021</w:t>
            </w:r>
          </w:p>
        </w:tc>
        <w:tc>
          <w:tcPr>
            <w:tcW w:w="1701" w:type="dxa"/>
            <w:vAlign w:val="center"/>
          </w:tcPr>
          <w:p w14:paraId="1D76DD0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7592436E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6943FB9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/>
              </w:rPr>
              <w:t>5.2</w:t>
            </w:r>
          </w:p>
        </w:tc>
        <w:tc>
          <w:tcPr>
            <w:tcW w:w="3659" w:type="dxa"/>
            <w:vAlign w:val="center"/>
          </w:tcPr>
          <w:p w14:paraId="70183176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Производственная безопасность</w:t>
            </w:r>
          </w:p>
        </w:tc>
        <w:tc>
          <w:tcPr>
            <w:tcW w:w="1303" w:type="dxa"/>
            <w:vAlign w:val="center"/>
          </w:tcPr>
          <w:p w14:paraId="6B2E78F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vAlign w:val="center"/>
          </w:tcPr>
          <w:p w14:paraId="70E4B5A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04.01.2021</w:t>
            </w:r>
          </w:p>
        </w:tc>
        <w:tc>
          <w:tcPr>
            <w:tcW w:w="1205" w:type="dxa"/>
            <w:vAlign w:val="center"/>
          </w:tcPr>
          <w:p w14:paraId="111A0B4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10.01.2021</w:t>
            </w:r>
          </w:p>
        </w:tc>
        <w:tc>
          <w:tcPr>
            <w:tcW w:w="1701" w:type="dxa"/>
            <w:vAlign w:val="center"/>
          </w:tcPr>
          <w:p w14:paraId="2F30935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6CB45922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0731BB5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/>
              </w:rPr>
              <w:t>5.3</w:t>
            </w:r>
          </w:p>
        </w:tc>
        <w:tc>
          <w:tcPr>
            <w:tcW w:w="3659" w:type="dxa"/>
            <w:vAlign w:val="center"/>
          </w:tcPr>
          <w:p w14:paraId="19ECAD22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Экологическая безопасность</w:t>
            </w:r>
          </w:p>
        </w:tc>
        <w:tc>
          <w:tcPr>
            <w:tcW w:w="1303" w:type="dxa"/>
            <w:vAlign w:val="center"/>
          </w:tcPr>
          <w:p w14:paraId="27BAB17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vAlign w:val="center"/>
          </w:tcPr>
          <w:p w14:paraId="4037F4D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11.01.2021</w:t>
            </w:r>
          </w:p>
        </w:tc>
        <w:tc>
          <w:tcPr>
            <w:tcW w:w="1205" w:type="dxa"/>
            <w:vAlign w:val="center"/>
          </w:tcPr>
          <w:p w14:paraId="3DB862D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17.01.2021</w:t>
            </w:r>
          </w:p>
        </w:tc>
        <w:tc>
          <w:tcPr>
            <w:tcW w:w="1701" w:type="dxa"/>
            <w:vAlign w:val="center"/>
          </w:tcPr>
          <w:p w14:paraId="65B5060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17765398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5DCC687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5.4</w:t>
            </w:r>
          </w:p>
        </w:tc>
        <w:tc>
          <w:tcPr>
            <w:tcW w:w="3659" w:type="dxa"/>
            <w:vAlign w:val="center"/>
          </w:tcPr>
          <w:p w14:paraId="05D03B21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Правовые и организационные вопросы обеспечения безопасности</w:t>
            </w:r>
          </w:p>
        </w:tc>
        <w:tc>
          <w:tcPr>
            <w:tcW w:w="1303" w:type="dxa"/>
            <w:vAlign w:val="center"/>
          </w:tcPr>
          <w:p w14:paraId="207926A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5</w:t>
            </w:r>
          </w:p>
        </w:tc>
        <w:tc>
          <w:tcPr>
            <w:tcW w:w="1204" w:type="dxa"/>
            <w:vAlign w:val="center"/>
          </w:tcPr>
          <w:p w14:paraId="62CD6B7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18.01.2021</w:t>
            </w:r>
          </w:p>
        </w:tc>
        <w:tc>
          <w:tcPr>
            <w:tcW w:w="1205" w:type="dxa"/>
            <w:vAlign w:val="center"/>
          </w:tcPr>
          <w:p w14:paraId="7DA0FCB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21.01.2021</w:t>
            </w:r>
          </w:p>
        </w:tc>
        <w:tc>
          <w:tcPr>
            <w:tcW w:w="1701" w:type="dxa"/>
            <w:vAlign w:val="center"/>
          </w:tcPr>
          <w:p w14:paraId="240CBB3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0536C12B" w14:textId="77777777" w:rsidTr="001F0697">
        <w:trPr>
          <w:trHeight w:val="454"/>
        </w:trPr>
        <w:tc>
          <w:tcPr>
            <w:tcW w:w="4219" w:type="dxa"/>
            <w:gridSpan w:val="2"/>
            <w:vAlign w:val="center"/>
          </w:tcPr>
          <w:p w14:paraId="3171AD4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Итого</w:t>
            </w:r>
          </w:p>
        </w:tc>
        <w:tc>
          <w:tcPr>
            <w:tcW w:w="1303" w:type="dxa"/>
            <w:vAlign w:val="center"/>
          </w:tcPr>
          <w:p w14:paraId="7112874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146</w:t>
            </w:r>
          </w:p>
        </w:tc>
        <w:tc>
          <w:tcPr>
            <w:tcW w:w="1204" w:type="dxa"/>
            <w:vAlign w:val="center"/>
          </w:tcPr>
          <w:p w14:paraId="6EDD08A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</w:p>
        </w:tc>
        <w:tc>
          <w:tcPr>
            <w:tcW w:w="1205" w:type="dxa"/>
            <w:vAlign w:val="center"/>
          </w:tcPr>
          <w:p w14:paraId="30A3038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14:paraId="78CA554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</w:p>
        </w:tc>
      </w:tr>
    </w:tbl>
    <w:p w14:paraId="209D349D" w14:textId="77777777" w:rsidR="001F0697" w:rsidRPr="001F0697" w:rsidRDefault="001F0697" w:rsidP="001F069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0115DA8B" w14:textId="77777777" w:rsidR="001F0697" w:rsidRPr="001F0697" w:rsidRDefault="001F0697" w:rsidP="001F069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  <w:sectPr w:rsidR="001F0697" w:rsidRPr="001F0697" w:rsidSect="001F0697">
          <w:footerReference w:type="default" r:id="rId18"/>
          <w:footnotePr>
            <w:numFmt w:val="chicago"/>
          </w:footnotePr>
          <w:pgSz w:w="11906" w:h="16838"/>
          <w:pgMar w:top="1134" w:right="1134" w:bottom="1134" w:left="1134" w:header="709" w:footer="57" w:gutter="0"/>
          <w:cols w:space="708"/>
          <w:titlePg/>
          <w:docGrid w:linePitch="360"/>
        </w:sectPr>
      </w:pPr>
    </w:p>
    <w:p w14:paraId="3E6DAD4F" w14:textId="091341D4" w:rsidR="001F0697" w:rsidRPr="001F0697" w:rsidRDefault="001F0697" w:rsidP="001F0697">
      <w:pPr>
        <w:keepNext/>
        <w:spacing w:after="0" w:line="240" w:lineRule="auto"/>
        <w:ind w:left="851"/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</w:pPr>
      <w:r w:rsidRPr="001F0697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lastRenderedPageBreak/>
        <w:t xml:space="preserve">Таблица </w:t>
      </w:r>
      <w:r w:rsidR="003C5E2F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>1</w:t>
      </w:r>
      <w:r w:rsidR="00FC2E19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>3</w:t>
      </w:r>
      <w:r w:rsidRPr="001F0697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 xml:space="preserve"> – Календарный план-график работы над проектом</w:t>
      </w:r>
    </w:p>
    <w:tbl>
      <w:tblPr>
        <w:tblW w:w="1469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82"/>
        <w:gridCol w:w="5840"/>
        <w:gridCol w:w="882"/>
        <w:gridCol w:w="1469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</w:tblGrid>
      <w:tr w:rsidR="001F0697" w:rsidRPr="001F0697" w14:paraId="2B6F5EEB" w14:textId="77777777" w:rsidTr="001F0697">
        <w:trPr>
          <w:trHeight w:val="315"/>
        </w:trPr>
        <w:tc>
          <w:tcPr>
            <w:tcW w:w="582" w:type="dxa"/>
            <w:vMerge w:val="restart"/>
            <w:shd w:val="clear" w:color="auto" w:fill="auto"/>
            <w:vAlign w:val="center"/>
            <w:hideMark/>
          </w:tcPr>
          <w:p w14:paraId="109E8CF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 xml:space="preserve">Код </w:t>
            </w:r>
          </w:p>
        </w:tc>
        <w:tc>
          <w:tcPr>
            <w:tcW w:w="5840" w:type="dxa"/>
            <w:vMerge w:val="restart"/>
            <w:shd w:val="clear" w:color="auto" w:fill="auto"/>
            <w:vAlign w:val="center"/>
            <w:hideMark/>
          </w:tcPr>
          <w:p w14:paraId="2D938A5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 xml:space="preserve">Название </w:t>
            </w:r>
          </w:p>
        </w:tc>
        <w:tc>
          <w:tcPr>
            <w:tcW w:w="882" w:type="dxa"/>
            <w:vMerge w:val="restart"/>
            <w:shd w:val="clear" w:color="auto" w:fill="auto"/>
            <w:vAlign w:val="center"/>
            <w:hideMark/>
          </w:tcPr>
          <w:p w14:paraId="102E3F6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Число дней</w:t>
            </w:r>
          </w:p>
        </w:tc>
        <w:tc>
          <w:tcPr>
            <w:tcW w:w="1469" w:type="dxa"/>
            <w:vMerge w:val="restart"/>
            <w:shd w:val="clear" w:color="auto" w:fill="auto"/>
            <w:vAlign w:val="center"/>
            <w:hideMark/>
          </w:tcPr>
          <w:p w14:paraId="59436DE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Состав участников</w:t>
            </w:r>
          </w:p>
        </w:tc>
        <w:tc>
          <w:tcPr>
            <w:tcW w:w="5920" w:type="dxa"/>
            <w:gridSpan w:val="20"/>
            <w:shd w:val="clear" w:color="auto" w:fill="auto"/>
            <w:noWrap/>
            <w:vAlign w:val="center"/>
            <w:hideMark/>
          </w:tcPr>
          <w:p w14:paraId="0ADBC05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Продолжительность выполнения работ</w:t>
            </w:r>
          </w:p>
        </w:tc>
      </w:tr>
      <w:tr w:rsidR="001F0697" w:rsidRPr="001F0697" w14:paraId="4D442A0E" w14:textId="77777777" w:rsidTr="001F0697">
        <w:trPr>
          <w:trHeight w:val="315"/>
        </w:trPr>
        <w:tc>
          <w:tcPr>
            <w:tcW w:w="582" w:type="dxa"/>
            <w:vMerge/>
            <w:vAlign w:val="center"/>
            <w:hideMark/>
          </w:tcPr>
          <w:p w14:paraId="6A991A8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5840" w:type="dxa"/>
            <w:vMerge/>
            <w:vAlign w:val="center"/>
            <w:hideMark/>
          </w:tcPr>
          <w:p w14:paraId="0E9AF5D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882" w:type="dxa"/>
            <w:vMerge/>
            <w:vAlign w:val="center"/>
            <w:hideMark/>
          </w:tcPr>
          <w:p w14:paraId="69D5582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1469" w:type="dxa"/>
            <w:vMerge/>
            <w:vAlign w:val="center"/>
            <w:hideMark/>
          </w:tcPr>
          <w:p w14:paraId="38A381F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1184" w:type="dxa"/>
            <w:gridSpan w:val="4"/>
            <w:shd w:val="clear" w:color="auto" w:fill="auto"/>
            <w:noWrap/>
            <w:vAlign w:val="center"/>
            <w:hideMark/>
          </w:tcPr>
          <w:p w14:paraId="73BEE57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Сентябрь</w:t>
            </w:r>
          </w:p>
        </w:tc>
        <w:tc>
          <w:tcPr>
            <w:tcW w:w="1184" w:type="dxa"/>
            <w:gridSpan w:val="4"/>
            <w:shd w:val="clear" w:color="auto" w:fill="auto"/>
            <w:noWrap/>
            <w:vAlign w:val="center"/>
            <w:hideMark/>
          </w:tcPr>
          <w:p w14:paraId="7D75A0D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Октябрь</w:t>
            </w:r>
          </w:p>
        </w:tc>
        <w:tc>
          <w:tcPr>
            <w:tcW w:w="1184" w:type="dxa"/>
            <w:gridSpan w:val="4"/>
            <w:shd w:val="clear" w:color="auto" w:fill="auto"/>
            <w:noWrap/>
            <w:vAlign w:val="center"/>
            <w:hideMark/>
          </w:tcPr>
          <w:p w14:paraId="24A7D17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Ноябрь</w:t>
            </w:r>
          </w:p>
        </w:tc>
        <w:tc>
          <w:tcPr>
            <w:tcW w:w="1184" w:type="dxa"/>
            <w:gridSpan w:val="4"/>
            <w:shd w:val="clear" w:color="auto" w:fill="auto"/>
            <w:noWrap/>
            <w:vAlign w:val="center"/>
            <w:hideMark/>
          </w:tcPr>
          <w:p w14:paraId="551A893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Декабрь</w:t>
            </w:r>
          </w:p>
        </w:tc>
        <w:tc>
          <w:tcPr>
            <w:tcW w:w="1184" w:type="dxa"/>
            <w:gridSpan w:val="4"/>
            <w:shd w:val="clear" w:color="auto" w:fill="auto"/>
            <w:noWrap/>
            <w:vAlign w:val="center"/>
            <w:hideMark/>
          </w:tcPr>
          <w:p w14:paraId="760F8A9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Январь</w:t>
            </w:r>
          </w:p>
        </w:tc>
      </w:tr>
      <w:tr w:rsidR="001F0697" w:rsidRPr="001F0697" w14:paraId="1A477D1B" w14:textId="77777777" w:rsidTr="001F0697">
        <w:trPr>
          <w:trHeight w:val="315"/>
        </w:trPr>
        <w:tc>
          <w:tcPr>
            <w:tcW w:w="582" w:type="dxa"/>
            <w:vMerge/>
            <w:vAlign w:val="center"/>
            <w:hideMark/>
          </w:tcPr>
          <w:p w14:paraId="4B0E304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5840" w:type="dxa"/>
            <w:vMerge/>
            <w:vAlign w:val="center"/>
            <w:hideMark/>
          </w:tcPr>
          <w:p w14:paraId="7A5F01C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882" w:type="dxa"/>
            <w:vMerge/>
            <w:vAlign w:val="center"/>
            <w:hideMark/>
          </w:tcPr>
          <w:p w14:paraId="29D46EB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1469" w:type="dxa"/>
            <w:vMerge/>
            <w:vAlign w:val="center"/>
            <w:hideMark/>
          </w:tcPr>
          <w:p w14:paraId="55A8FFB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F67962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3F9361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2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A9D8A0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3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8C49DF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4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9EDA0E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C431F1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2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60C159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3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8A4F4B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4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B4D909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9B09E7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2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7BCECA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3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5CF112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4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3D1697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3C70C7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2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635E0B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3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BFB6C4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4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775D3D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E4D604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2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972ACC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3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F5C12B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4</w:t>
            </w:r>
          </w:p>
        </w:tc>
      </w:tr>
      <w:tr w:rsidR="001F0697" w:rsidRPr="001F0697" w14:paraId="6D4FD0C7" w14:textId="77777777" w:rsidTr="001F0697">
        <w:trPr>
          <w:trHeight w:val="315"/>
        </w:trPr>
        <w:tc>
          <w:tcPr>
            <w:tcW w:w="582" w:type="dxa"/>
            <w:shd w:val="clear" w:color="auto" w:fill="auto"/>
            <w:vAlign w:val="center"/>
            <w:hideMark/>
          </w:tcPr>
          <w:p w14:paraId="4397413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14111" w:type="dxa"/>
            <w:gridSpan w:val="23"/>
            <w:shd w:val="clear" w:color="auto" w:fill="auto"/>
            <w:vAlign w:val="center"/>
            <w:hideMark/>
          </w:tcPr>
          <w:p w14:paraId="1CAE7F2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Анализ предметной области</w:t>
            </w:r>
          </w:p>
        </w:tc>
      </w:tr>
      <w:tr w:rsidR="001F0697" w:rsidRPr="001F0697" w14:paraId="712022D2" w14:textId="77777777" w:rsidTr="001F0697">
        <w:trPr>
          <w:trHeight w:val="120"/>
        </w:trPr>
        <w:tc>
          <w:tcPr>
            <w:tcW w:w="582" w:type="dxa"/>
            <w:vMerge w:val="restart"/>
            <w:shd w:val="clear" w:color="auto" w:fill="auto"/>
            <w:vAlign w:val="center"/>
            <w:hideMark/>
          </w:tcPr>
          <w:p w14:paraId="2A09608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1</w:t>
            </w:r>
          </w:p>
        </w:tc>
        <w:tc>
          <w:tcPr>
            <w:tcW w:w="5840" w:type="dxa"/>
            <w:vMerge w:val="restart"/>
            <w:shd w:val="clear" w:color="auto" w:fill="auto"/>
            <w:vAlign w:val="center"/>
            <w:hideMark/>
          </w:tcPr>
          <w:p w14:paraId="44C9B73F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Обзор литературы и публикаций</w:t>
            </w:r>
          </w:p>
        </w:tc>
        <w:tc>
          <w:tcPr>
            <w:tcW w:w="882" w:type="dxa"/>
            <w:vMerge w:val="restart"/>
            <w:shd w:val="clear" w:color="auto" w:fill="auto"/>
            <w:vAlign w:val="center"/>
            <w:hideMark/>
          </w:tcPr>
          <w:p w14:paraId="0987C44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3882A4B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06F541F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9F1746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F0A958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417A2F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9D4347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CEDF62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008003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DFE237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9A3571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A50AC2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3E920B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19A0B4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DAFEFE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1921DA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D872DE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5F9129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F4C2DE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88B114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A238AE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094377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3D26BDFF" w14:textId="77777777" w:rsidTr="001F0697">
        <w:trPr>
          <w:trHeight w:val="137"/>
        </w:trPr>
        <w:tc>
          <w:tcPr>
            <w:tcW w:w="582" w:type="dxa"/>
            <w:vMerge/>
            <w:vAlign w:val="center"/>
            <w:hideMark/>
          </w:tcPr>
          <w:p w14:paraId="78E4CFA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5840" w:type="dxa"/>
            <w:vMerge/>
            <w:vAlign w:val="center"/>
            <w:hideMark/>
          </w:tcPr>
          <w:p w14:paraId="7CFEC26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882" w:type="dxa"/>
            <w:vMerge/>
            <w:vAlign w:val="center"/>
            <w:hideMark/>
          </w:tcPr>
          <w:p w14:paraId="5475FFE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4DE72A3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2. Руководитель</w:t>
            </w:r>
          </w:p>
        </w:tc>
        <w:tc>
          <w:tcPr>
            <w:tcW w:w="296" w:type="dxa"/>
            <w:shd w:val="clear" w:color="auto" w:fill="0070C0"/>
            <w:noWrap/>
            <w:vAlign w:val="center"/>
            <w:hideMark/>
          </w:tcPr>
          <w:p w14:paraId="384A7B8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C70FEA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5E6DB2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472831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81C095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69EE50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8C4637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12932C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48E1F5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B5509A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860E6C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881105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A5DBDF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94D821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D83E87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87A2E1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246204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7516FC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A3913C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AB8C33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2AAD9511" w14:textId="77777777" w:rsidTr="001F0697">
        <w:trPr>
          <w:trHeight w:val="67"/>
        </w:trPr>
        <w:tc>
          <w:tcPr>
            <w:tcW w:w="582" w:type="dxa"/>
            <w:vMerge w:val="restart"/>
            <w:shd w:val="clear" w:color="auto" w:fill="auto"/>
            <w:vAlign w:val="center"/>
            <w:hideMark/>
          </w:tcPr>
          <w:p w14:paraId="1253BA6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2</w:t>
            </w:r>
          </w:p>
        </w:tc>
        <w:tc>
          <w:tcPr>
            <w:tcW w:w="5840" w:type="dxa"/>
            <w:vMerge w:val="restart"/>
            <w:shd w:val="clear" w:color="auto" w:fill="auto"/>
            <w:vAlign w:val="center"/>
            <w:hideMark/>
          </w:tcPr>
          <w:p w14:paraId="3121CD71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Анализ архитектур централизованных системы противоаварийной автоматики</w:t>
            </w:r>
          </w:p>
        </w:tc>
        <w:tc>
          <w:tcPr>
            <w:tcW w:w="882" w:type="dxa"/>
            <w:vMerge w:val="restart"/>
            <w:shd w:val="clear" w:color="auto" w:fill="auto"/>
            <w:vAlign w:val="center"/>
            <w:hideMark/>
          </w:tcPr>
          <w:p w14:paraId="78D3365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59D8ED6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218E9B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40CB65D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60E472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CCCE53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B82F38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9C48B6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425E69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D0ACF7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2C702E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7C7CBA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6DCE79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3AD537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B68AEC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A054C3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84926C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962845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37C508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32A311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4AA4EB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499C87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58886A6D" w14:textId="77777777" w:rsidTr="001F0697">
        <w:trPr>
          <w:trHeight w:val="67"/>
        </w:trPr>
        <w:tc>
          <w:tcPr>
            <w:tcW w:w="582" w:type="dxa"/>
            <w:vMerge/>
            <w:vAlign w:val="center"/>
            <w:hideMark/>
          </w:tcPr>
          <w:p w14:paraId="603C7A5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5840" w:type="dxa"/>
            <w:vMerge/>
            <w:vAlign w:val="center"/>
            <w:hideMark/>
          </w:tcPr>
          <w:p w14:paraId="0B2EABF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882" w:type="dxa"/>
            <w:vMerge/>
            <w:vAlign w:val="center"/>
            <w:hideMark/>
          </w:tcPr>
          <w:p w14:paraId="18889B7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4BC20C6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2. Эксперт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E62F79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FF0000"/>
            <w:noWrap/>
            <w:vAlign w:val="center"/>
            <w:hideMark/>
          </w:tcPr>
          <w:p w14:paraId="65C1B88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3D09D9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53B349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B5DC3F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734F57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5BA8CC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0B8B73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959A6E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F64B14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4F2B87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E9B200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029210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4E5245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5B0282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2010E0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D83DC4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6A7C49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D2F06C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023628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0CDE618B" w14:textId="77777777" w:rsidTr="001F0697">
        <w:trPr>
          <w:trHeight w:val="315"/>
        </w:trPr>
        <w:tc>
          <w:tcPr>
            <w:tcW w:w="582" w:type="dxa"/>
            <w:shd w:val="clear" w:color="auto" w:fill="auto"/>
            <w:vAlign w:val="center"/>
            <w:hideMark/>
          </w:tcPr>
          <w:p w14:paraId="0467C21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2</w:t>
            </w:r>
          </w:p>
        </w:tc>
        <w:tc>
          <w:tcPr>
            <w:tcW w:w="14111" w:type="dxa"/>
            <w:gridSpan w:val="23"/>
            <w:shd w:val="clear" w:color="auto" w:fill="auto"/>
            <w:vAlign w:val="center"/>
            <w:hideMark/>
          </w:tcPr>
          <w:p w14:paraId="1B8D0AA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Проектирование программного обеспечения централизованной АЛАР</w:t>
            </w:r>
          </w:p>
        </w:tc>
      </w:tr>
      <w:tr w:rsidR="001F0697" w:rsidRPr="001F0697" w14:paraId="6F78850B" w14:textId="77777777" w:rsidTr="001F0697">
        <w:trPr>
          <w:trHeight w:val="194"/>
        </w:trPr>
        <w:tc>
          <w:tcPr>
            <w:tcW w:w="582" w:type="dxa"/>
            <w:shd w:val="clear" w:color="auto" w:fill="auto"/>
            <w:vAlign w:val="center"/>
            <w:hideMark/>
          </w:tcPr>
          <w:p w14:paraId="4A50BFC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2.1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16DAFF0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Создание укрупненной структуры централизованной АЛАР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6A777EE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054CFE7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75CB408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117722F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vAlign w:val="center"/>
            <w:hideMark/>
          </w:tcPr>
          <w:p w14:paraId="2285C9F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01A2710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FD636D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68038DA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bottom"/>
            <w:hideMark/>
          </w:tcPr>
          <w:p w14:paraId="6B5E555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1CFE1A9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5B4E0CA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5C487D0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63F1098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31082CC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21ABB8B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53DA5B8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7AF677C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5C5ED5E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3D41D90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222F21D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0532994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012E7CD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56F08B32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7D94ECA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2.2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5546EEF9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Создание диаграммы компонентов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1D4AA47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53954E0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1DFAE6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D33487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36EDD6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5F30CE2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E60785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5F49B5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bottom"/>
            <w:hideMark/>
          </w:tcPr>
          <w:p w14:paraId="13F7F8E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bottom"/>
            <w:hideMark/>
          </w:tcPr>
          <w:p w14:paraId="2B14746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AC2A65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874AC1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EFB406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7E1A86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7061EC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0D6B9D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8A3496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B43393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CF72CE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181802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01EAF9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442EFA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76076BC2" w14:textId="77777777" w:rsidTr="001F0697">
        <w:trPr>
          <w:trHeight w:val="119"/>
        </w:trPr>
        <w:tc>
          <w:tcPr>
            <w:tcW w:w="582" w:type="dxa"/>
            <w:vAlign w:val="center"/>
          </w:tcPr>
          <w:p w14:paraId="6518D97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2.3</w:t>
            </w:r>
          </w:p>
        </w:tc>
        <w:tc>
          <w:tcPr>
            <w:tcW w:w="5840" w:type="dxa"/>
            <w:vAlign w:val="center"/>
          </w:tcPr>
          <w:p w14:paraId="055BEEC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Создание диаграммы пакетов</w:t>
            </w:r>
          </w:p>
        </w:tc>
        <w:tc>
          <w:tcPr>
            <w:tcW w:w="882" w:type="dxa"/>
            <w:vAlign w:val="center"/>
          </w:tcPr>
          <w:p w14:paraId="32E3C00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</w:tcPr>
          <w:p w14:paraId="664B8D4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B7900B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C1C5CD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7229C8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5DB49E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68AEBD2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29AFDF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bottom"/>
          </w:tcPr>
          <w:p w14:paraId="5F0D0E0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bottom"/>
          </w:tcPr>
          <w:p w14:paraId="12DFBF3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CB876C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BB2890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B40140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44E4B9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AB7501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587CFE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640AE0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A6066A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F5006E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C251EF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7219DC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FAFCAE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1F0697" w:rsidRPr="001F0697" w14:paraId="6FC3E278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15BDF70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3</w:t>
            </w:r>
          </w:p>
        </w:tc>
        <w:tc>
          <w:tcPr>
            <w:tcW w:w="14111" w:type="dxa"/>
            <w:gridSpan w:val="23"/>
            <w:shd w:val="clear" w:color="auto" w:fill="auto"/>
            <w:vAlign w:val="center"/>
            <w:hideMark/>
          </w:tcPr>
          <w:p w14:paraId="33B988D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Разработка программного обеспечения централизованной АЛАР</w:t>
            </w:r>
          </w:p>
        </w:tc>
      </w:tr>
      <w:tr w:rsidR="001F0697" w:rsidRPr="001F0697" w14:paraId="5DDAE649" w14:textId="77777777" w:rsidTr="001F0697">
        <w:trPr>
          <w:trHeight w:val="58"/>
        </w:trPr>
        <w:tc>
          <w:tcPr>
            <w:tcW w:w="582" w:type="dxa"/>
            <w:shd w:val="clear" w:color="auto" w:fill="auto"/>
            <w:vAlign w:val="center"/>
            <w:hideMark/>
          </w:tcPr>
          <w:p w14:paraId="48D3F62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3.1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0697FB6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Разработка и тестирование подсистемы Обработки данных СВИ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0F95980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4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78F73CE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 xml:space="preserve">1. Исполнитель 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FE878B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46C7FD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1722AA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3DA718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E42185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68AD9D3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  <w:p w14:paraId="6774793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7A5AAB4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3690E5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0581A1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EEEA3B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  <w:p w14:paraId="240AE9D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1BA830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B42534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  <w:p w14:paraId="3A82990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F3646B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044914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186621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B6D7AD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20DB72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338824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9EC141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0CCDA2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1F0697" w:rsidRPr="001F0697" w14:paraId="28834056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31C1549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3.2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60D7D98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Разработка и тестирование подсистемы идентификации возникновения АР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53C22A9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4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5AE82B4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7D0655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0CD40D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D3DE18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A010AC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508146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20329D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E687A4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69274AC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236CD0D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093CCE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129624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BAB66B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990C4D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1DD1D3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AB6930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93381C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805BFE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F9ECA6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9C74C3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DC4F8A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08C2A3CC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</w:tcPr>
          <w:p w14:paraId="4E47E2C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3.3</w:t>
            </w:r>
          </w:p>
        </w:tc>
        <w:tc>
          <w:tcPr>
            <w:tcW w:w="5840" w:type="dxa"/>
            <w:shd w:val="clear" w:color="auto" w:fill="auto"/>
            <w:vAlign w:val="center"/>
          </w:tcPr>
          <w:p w14:paraId="36D3EDB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Разработка и тестирование подсистемы Выдачи управляющих воздействий</w:t>
            </w:r>
          </w:p>
        </w:tc>
        <w:tc>
          <w:tcPr>
            <w:tcW w:w="882" w:type="dxa"/>
            <w:shd w:val="clear" w:color="auto" w:fill="auto"/>
            <w:vAlign w:val="center"/>
          </w:tcPr>
          <w:p w14:paraId="7B5293B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4</w:t>
            </w:r>
          </w:p>
        </w:tc>
        <w:tc>
          <w:tcPr>
            <w:tcW w:w="1469" w:type="dxa"/>
            <w:shd w:val="clear" w:color="auto" w:fill="auto"/>
            <w:vAlign w:val="center"/>
          </w:tcPr>
          <w:p w14:paraId="29FA9DD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E86156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8EFD12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337C2F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D3FA35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D696AF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039480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08D9E5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3FF7ED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BB1C9C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4E96E90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0E76968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67A4D0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CE8F88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09332E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A13A16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E24BB9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23CBC3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F0E2EB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E2362C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E9016A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1F0697" w:rsidRPr="001F0697" w14:paraId="400C8F94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</w:tcPr>
          <w:p w14:paraId="2E127E6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3.4</w:t>
            </w:r>
          </w:p>
        </w:tc>
        <w:tc>
          <w:tcPr>
            <w:tcW w:w="5840" w:type="dxa"/>
            <w:shd w:val="clear" w:color="auto" w:fill="auto"/>
            <w:vAlign w:val="center"/>
          </w:tcPr>
          <w:p w14:paraId="1687551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Разработка и тестирование подсистемы Обработки телеметрии из ОИК</w:t>
            </w:r>
          </w:p>
        </w:tc>
        <w:tc>
          <w:tcPr>
            <w:tcW w:w="882" w:type="dxa"/>
            <w:shd w:val="clear" w:color="auto" w:fill="auto"/>
            <w:vAlign w:val="center"/>
          </w:tcPr>
          <w:p w14:paraId="60D70A0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4</w:t>
            </w:r>
          </w:p>
        </w:tc>
        <w:tc>
          <w:tcPr>
            <w:tcW w:w="1469" w:type="dxa"/>
            <w:shd w:val="clear" w:color="auto" w:fill="auto"/>
            <w:vAlign w:val="center"/>
          </w:tcPr>
          <w:p w14:paraId="34A85F6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A60900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581B9A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CBB169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05EE5D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3A539E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4AB655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E5B1E8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8AE36A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E73347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4B112C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8290ED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2A2B25B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5452047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9822B2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1BEAD3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B090C3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525D0D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6CA0A4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FF7DE9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32225B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1F0697" w:rsidRPr="001F0697" w14:paraId="64A74FE1" w14:textId="77777777" w:rsidTr="001F0697">
        <w:trPr>
          <w:trHeight w:val="315"/>
        </w:trPr>
        <w:tc>
          <w:tcPr>
            <w:tcW w:w="582" w:type="dxa"/>
            <w:shd w:val="clear" w:color="auto" w:fill="auto"/>
            <w:vAlign w:val="center"/>
            <w:hideMark/>
          </w:tcPr>
          <w:p w14:paraId="3CECF4E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4</w:t>
            </w:r>
          </w:p>
        </w:tc>
        <w:tc>
          <w:tcPr>
            <w:tcW w:w="14111" w:type="dxa"/>
            <w:gridSpan w:val="23"/>
            <w:shd w:val="clear" w:color="auto" w:fill="auto"/>
            <w:vAlign w:val="center"/>
            <w:hideMark/>
          </w:tcPr>
          <w:p w14:paraId="697C67C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Финансовый менеджмент, ресурсоэффективность и ресурсосбережение</w:t>
            </w:r>
          </w:p>
        </w:tc>
      </w:tr>
      <w:tr w:rsidR="001F0697" w:rsidRPr="001F0697" w14:paraId="46589699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01B0693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4.1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67C1543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Предпроектный анализ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7EC7ED9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56F37CA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601B34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A46EBB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DCD347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4630F3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74BF4E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7FFB4D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7C94AE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04CA0D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6C264A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A9BC4F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4DF117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CADD9C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487543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56B6CE6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E18E1A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B9622F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9C7CF9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172E13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F36D84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613881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46D4B1E1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</w:tcPr>
          <w:p w14:paraId="4F9646E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4.2</w:t>
            </w:r>
          </w:p>
        </w:tc>
        <w:tc>
          <w:tcPr>
            <w:tcW w:w="5840" w:type="dxa"/>
            <w:shd w:val="clear" w:color="auto" w:fill="auto"/>
            <w:vAlign w:val="center"/>
          </w:tcPr>
          <w:p w14:paraId="532B8F5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Инициация проекта</w:t>
            </w:r>
          </w:p>
        </w:tc>
        <w:tc>
          <w:tcPr>
            <w:tcW w:w="882" w:type="dxa"/>
            <w:shd w:val="clear" w:color="auto" w:fill="auto"/>
            <w:vAlign w:val="center"/>
          </w:tcPr>
          <w:p w14:paraId="4926107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</w:tcPr>
          <w:p w14:paraId="54533AC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802434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9DAC41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8A292E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FE9B5B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3ED814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98653E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14E3C4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16A7A4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CE2E35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7396F9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17B5AD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45983A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91DC1A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59A8E1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2549D63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CAB7E8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A21E19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0D9962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6617C7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4F1444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1F0697" w:rsidRPr="001F0697" w14:paraId="5B1C15FD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</w:tcPr>
          <w:p w14:paraId="68B8E20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4.3</w:t>
            </w:r>
          </w:p>
        </w:tc>
        <w:tc>
          <w:tcPr>
            <w:tcW w:w="5840" w:type="dxa"/>
            <w:shd w:val="clear" w:color="auto" w:fill="auto"/>
            <w:vAlign w:val="center"/>
          </w:tcPr>
          <w:p w14:paraId="17C3DF7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Планирование управления научно-техническим проектом</w:t>
            </w:r>
          </w:p>
        </w:tc>
        <w:tc>
          <w:tcPr>
            <w:tcW w:w="882" w:type="dxa"/>
            <w:shd w:val="clear" w:color="auto" w:fill="auto"/>
            <w:vAlign w:val="center"/>
          </w:tcPr>
          <w:p w14:paraId="50619A0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</w:tcPr>
          <w:p w14:paraId="4B5F9DD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E36448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2EEB9B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B578BC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89B2E1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443CA1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7AC0AD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E291FD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AB7625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845227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F46F34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FF1089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CE49D5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974194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5FB4F8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526BC7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4A1A0E6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4A877F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E0E143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D298C1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DF13F7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1F0697" w:rsidRPr="001F0697" w14:paraId="343B7F98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</w:tcPr>
          <w:p w14:paraId="5F84647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4.4</w:t>
            </w:r>
          </w:p>
        </w:tc>
        <w:tc>
          <w:tcPr>
            <w:tcW w:w="5840" w:type="dxa"/>
            <w:shd w:val="clear" w:color="auto" w:fill="auto"/>
            <w:vAlign w:val="center"/>
          </w:tcPr>
          <w:p w14:paraId="750E6BF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Эффективность исследования</w:t>
            </w:r>
          </w:p>
        </w:tc>
        <w:tc>
          <w:tcPr>
            <w:tcW w:w="882" w:type="dxa"/>
            <w:shd w:val="clear" w:color="auto" w:fill="auto"/>
            <w:vAlign w:val="center"/>
          </w:tcPr>
          <w:p w14:paraId="454FC01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</w:tcPr>
          <w:p w14:paraId="1F87F29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D7351D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C17990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0562E9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545D4D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302CCE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D7B230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7FC83B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D55BCC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D38DCA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976379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73F101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9592EB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D617BE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FDAC53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6CC1A9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F25876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4DC90F4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55BF6D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419DDC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F5E6AF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1F0697" w:rsidRPr="001F0697" w14:paraId="193574E3" w14:textId="77777777" w:rsidTr="001F0697">
        <w:trPr>
          <w:trHeight w:val="315"/>
        </w:trPr>
        <w:tc>
          <w:tcPr>
            <w:tcW w:w="582" w:type="dxa"/>
            <w:shd w:val="clear" w:color="auto" w:fill="auto"/>
            <w:vAlign w:val="center"/>
            <w:hideMark/>
          </w:tcPr>
          <w:p w14:paraId="699AC49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5</w:t>
            </w:r>
          </w:p>
        </w:tc>
        <w:tc>
          <w:tcPr>
            <w:tcW w:w="14111" w:type="dxa"/>
            <w:gridSpan w:val="23"/>
            <w:shd w:val="clear" w:color="auto" w:fill="auto"/>
            <w:vAlign w:val="center"/>
            <w:hideMark/>
          </w:tcPr>
          <w:p w14:paraId="7174643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Социальная ответственность</w:t>
            </w:r>
          </w:p>
        </w:tc>
      </w:tr>
      <w:tr w:rsidR="001F0697" w:rsidRPr="001F0697" w14:paraId="3CB14057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32D1F95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5.1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3C564B8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Безопасность в ЧС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559C4F3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68989EC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42109E1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128E027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6D008F5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4987610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69A24FB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12D9EBB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4D348E1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743BF48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3B21AA2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1589676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5351582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72AE9EC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300F6D9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AEB7C5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170DEA9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0BECE27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vAlign w:val="center"/>
            <w:hideMark/>
          </w:tcPr>
          <w:p w14:paraId="19B9D47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09199BA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3674F9C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409F5CA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5585945E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76FE17C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5.</w:t>
            </w: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ja-JP"/>
              </w:rPr>
              <w:t>2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0CE23244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Производственная безопасность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5CAF049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414FDCF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FDBB2F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A6E588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647B50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7F8699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FF6B6F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6D6130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DA4993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E97544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E8944E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325C17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A7BC0C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89E93B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6969B8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AD8F95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0E21EA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DBFA2C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BD53EA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4ED2797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B8BC04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B5C0DA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0B8C83D9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0099B0E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5.</w:t>
            </w: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ja-JP"/>
              </w:rPr>
              <w:t>3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2324E7E3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Экологическая безопасность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59E0B20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1C199AB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D51C94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5A4993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696B1B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E2B9D8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A482AB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D9BE8C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13CFD0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BC3789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4F70A0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448BD6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5980DB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552D66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5F8451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07EB5F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817397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E05675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05998B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84596B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60B33D9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74EF7F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375F0215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28AAD4A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5.</w:t>
            </w: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ja-JP"/>
              </w:rPr>
              <w:t>4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3CABF230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Правовые и организационные вопросы обеспечения безопасности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2B77032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5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0FC03E8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D2C126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ECA737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7BDC1E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5C5856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59C88C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1372C0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C9FFEA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0FA044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2839C1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E081F4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8A5E45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F35410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90DAE6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CE9342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981E07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68CB5C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F25915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F469E5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335255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48E5EA6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</w:tbl>
    <w:p w14:paraId="52DFB918" w14:textId="77777777" w:rsidR="001F0697" w:rsidRPr="001F0697" w:rsidRDefault="001F0697" w:rsidP="001F0697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tbl>
      <w:tblPr>
        <w:tblStyle w:val="5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4"/>
        <w:gridCol w:w="2551"/>
        <w:gridCol w:w="533"/>
        <w:gridCol w:w="2464"/>
        <w:gridCol w:w="533"/>
        <w:gridCol w:w="2465"/>
      </w:tblGrid>
      <w:tr w:rsidR="001F0697" w:rsidRPr="001F0697" w14:paraId="2D380BA3" w14:textId="77777777" w:rsidTr="001F0697">
        <w:tc>
          <w:tcPr>
            <w:tcW w:w="534" w:type="dxa"/>
            <w:shd w:val="clear" w:color="auto" w:fill="00B050"/>
            <w:vAlign w:val="center"/>
          </w:tcPr>
          <w:p w14:paraId="6BCCA2E9" w14:textId="77777777" w:rsidR="001F0697" w:rsidRPr="001F0697" w:rsidRDefault="001F0697" w:rsidP="001F0697">
            <w:pPr>
              <w:spacing w:line="360" w:lineRule="auto"/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2492B2A4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1F069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– Исполнитель</w:t>
            </w:r>
          </w:p>
        </w:tc>
        <w:tc>
          <w:tcPr>
            <w:tcW w:w="533" w:type="dxa"/>
            <w:shd w:val="clear" w:color="auto" w:fill="FF0000"/>
            <w:vAlign w:val="center"/>
          </w:tcPr>
          <w:p w14:paraId="2ADC09EF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</w:p>
        </w:tc>
        <w:tc>
          <w:tcPr>
            <w:tcW w:w="2464" w:type="dxa"/>
            <w:vAlign w:val="center"/>
          </w:tcPr>
          <w:p w14:paraId="5675CCD2" w14:textId="77777777" w:rsidR="001F0697" w:rsidRPr="001F0697" w:rsidRDefault="001F0697" w:rsidP="001F0697">
            <w:pPr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1F069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   – Эксперт</w:t>
            </w:r>
          </w:p>
        </w:tc>
        <w:tc>
          <w:tcPr>
            <w:tcW w:w="533" w:type="dxa"/>
            <w:shd w:val="clear" w:color="auto" w:fill="0070C0"/>
            <w:vAlign w:val="center"/>
          </w:tcPr>
          <w:p w14:paraId="003F7A92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</w:p>
        </w:tc>
        <w:tc>
          <w:tcPr>
            <w:tcW w:w="2465" w:type="dxa"/>
            <w:vAlign w:val="center"/>
          </w:tcPr>
          <w:p w14:paraId="1E4DE432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1F069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– Руководитель</w:t>
            </w:r>
          </w:p>
        </w:tc>
      </w:tr>
    </w:tbl>
    <w:p w14:paraId="5A233A4A" w14:textId="77777777" w:rsidR="001F0697" w:rsidRPr="001F0697" w:rsidRDefault="001F0697" w:rsidP="001F069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14800D11" w14:textId="77777777" w:rsidR="001F0697" w:rsidRPr="001F0697" w:rsidRDefault="001F0697" w:rsidP="001F0697">
      <w:pPr>
        <w:spacing w:after="0" w:line="360" w:lineRule="auto"/>
        <w:ind w:firstLine="1134"/>
        <w:jc w:val="both"/>
        <w:rPr>
          <w:rFonts w:ascii="Times New Roman" w:eastAsia="Calibri" w:hAnsi="Times New Roman" w:cs="Times New Roman"/>
          <w:color w:val="000000"/>
          <w:sz w:val="28"/>
        </w:rPr>
      </w:pPr>
    </w:p>
    <w:p w14:paraId="0F81F309" w14:textId="77777777" w:rsidR="001F0697" w:rsidRPr="001F0697" w:rsidRDefault="001F0697" w:rsidP="001F0697">
      <w:pPr>
        <w:spacing w:after="0" w:line="360" w:lineRule="auto"/>
        <w:ind w:firstLine="1134"/>
        <w:jc w:val="both"/>
        <w:rPr>
          <w:rFonts w:ascii="Times New Roman" w:eastAsia="Calibri" w:hAnsi="Times New Roman" w:cs="Times New Roman"/>
          <w:color w:val="000000"/>
          <w:sz w:val="28"/>
        </w:rPr>
        <w:sectPr w:rsidR="001F0697" w:rsidRPr="001F0697" w:rsidSect="001F0697">
          <w:footnotePr>
            <w:numFmt w:val="chicago"/>
          </w:footnotePr>
          <w:pgSz w:w="16838" w:h="11906" w:orient="landscape"/>
          <w:pgMar w:top="1134" w:right="1134" w:bottom="1134" w:left="1134" w:header="709" w:footer="57" w:gutter="0"/>
          <w:cols w:space="708"/>
          <w:titlePg/>
          <w:docGrid w:linePitch="360"/>
        </w:sectPr>
      </w:pPr>
    </w:p>
    <w:p w14:paraId="07555A0B" w14:textId="5628FF16" w:rsidR="001F0697" w:rsidRPr="001F0697" w:rsidRDefault="003C5E2F" w:rsidP="003C5E2F">
      <w:pPr>
        <w:pStyle w:val="3"/>
        <w:rPr>
          <w:rFonts w:eastAsia="Calibri"/>
        </w:rPr>
      </w:pPr>
      <w:r>
        <w:rPr>
          <w:rFonts w:eastAsia="Calibri"/>
        </w:rPr>
        <w:lastRenderedPageBreak/>
        <w:t>5.</w:t>
      </w:r>
      <w:r w:rsidR="001F0697" w:rsidRPr="001F0697">
        <w:rPr>
          <w:rFonts w:eastAsia="Calibri"/>
        </w:rPr>
        <w:t>3.2. Бюджет научного исследования</w:t>
      </w:r>
    </w:p>
    <w:p w14:paraId="706C0D31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  <w:t>При планировании бюджета научного исследования должно быть обеспечено полное и достоверное отражение всех видов планируемых расходов, необходимых для его выполнения.</w:t>
      </w:r>
    </w:p>
    <w:p w14:paraId="7C430FA7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</w:rPr>
        <w:t>Рассчитанные затраты должны быть минимальными, с целью экономической выгоды проекта.</w:t>
      </w:r>
    </w:p>
    <w:p w14:paraId="33BC6770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</w:rPr>
        <w:t>В процессе формирования бюджета НИР используется следующая группировка затрат по статьям:</w:t>
      </w:r>
    </w:p>
    <w:p w14:paraId="5DD91192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</w:rPr>
        <w:t>- основная заработная плата исполнителей темы;</w:t>
      </w:r>
    </w:p>
    <w:p w14:paraId="6B83FEBB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</w:rPr>
        <w:t>- дополнительная заработная плата исполнителей темы;</w:t>
      </w:r>
    </w:p>
    <w:p w14:paraId="41D02CF7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</w:rPr>
        <w:t>- отчисления во внебюджетные фонды (страховые отчисления);</w:t>
      </w:r>
    </w:p>
    <w:p w14:paraId="6A59E242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  <w:shd w:val="clear" w:color="auto" w:fill="FFFFFF"/>
        </w:rPr>
        <w:t>- стоимость оборудования.</w:t>
      </w:r>
    </w:p>
    <w:p w14:paraId="1549F8B6" w14:textId="77777777" w:rsidR="001F0697" w:rsidRPr="001F0697" w:rsidRDefault="001F0697" w:rsidP="001F0697">
      <w:pPr>
        <w:spacing w:after="0" w:line="360" w:lineRule="auto"/>
        <w:ind w:firstLine="709"/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Специальное оборудование для проведения проектных работ</w:t>
      </w:r>
    </w:p>
    <w:p w14:paraId="51D725D3" w14:textId="7D0CBBC3" w:rsidR="001F0697" w:rsidRPr="001F0697" w:rsidRDefault="001F0697" w:rsidP="001F069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В таблице 1</w:t>
      </w:r>
      <w:r w:rsidR="00FC2E19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4</w:t>
      </w:r>
      <w:r w:rsidRPr="001F0697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 приведены затраты на покупку необходимого ПО.</w:t>
      </w:r>
    </w:p>
    <w:p w14:paraId="45D2E2F9" w14:textId="0EE48346" w:rsidR="001F0697" w:rsidRPr="001F0697" w:rsidRDefault="001F0697" w:rsidP="001F0697">
      <w:pPr>
        <w:keepNext/>
        <w:spacing w:after="0" w:line="240" w:lineRule="auto"/>
        <w:ind w:firstLine="851"/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</w:pPr>
      <w:r w:rsidRPr="001F0697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>Таблица 1</w:t>
      </w:r>
      <w:r w:rsidR="00FC2E19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>4</w:t>
      </w:r>
      <w:r w:rsidRPr="001F0697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 xml:space="preserve"> – Спецоборудование для научных работ</w:t>
      </w:r>
    </w:p>
    <w:tbl>
      <w:tblPr>
        <w:tblW w:w="9854" w:type="dxa"/>
        <w:tblInd w:w="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702"/>
        <w:gridCol w:w="4678"/>
        <w:gridCol w:w="1417"/>
        <w:gridCol w:w="1418"/>
        <w:gridCol w:w="1639"/>
      </w:tblGrid>
      <w:tr w:rsidR="001F0697" w:rsidRPr="001F0697" w14:paraId="3D8AE830" w14:textId="77777777" w:rsidTr="001F0697">
        <w:trPr>
          <w:trHeight w:val="1174"/>
        </w:trPr>
        <w:tc>
          <w:tcPr>
            <w:tcW w:w="702" w:type="dxa"/>
            <w:vAlign w:val="center"/>
          </w:tcPr>
          <w:p w14:paraId="465A43B2" w14:textId="77777777" w:rsidR="001F0697" w:rsidRPr="001F0697" w:rsidRDefault="001F0697" w:rsidP="001F0697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  <w:t>№ п.п.</w:t>
            </w:r>
          </w:p>
        </w:tc>
        <w:tc>
          <w:tcPr>
            <w:tcW w:w="4678" w:type="dxa"/>
            <w:vAlign w:val="center"/>
          </w:tcPr>
          <w:p w14:paraId="0FE3EA52" w14:textId="77777777" w:rsidR="001F0697" w:rsidRPr="001F0697" w:rsidRDefault="001F0697" w:rsidP="001F0697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  <w:t>Наименование</w:t>
            </w:r>
          </w:p>
        </w:tc>
        <w:tc>
          <w:tcPr>
            <w:tcW w:w="1417" w:type="dxa"/>
            <w:vAlign w:val="center"/>
          </w:tcPr>
          <w:p w14:paraId="35A0F96C" w14:textId="77777777" w:rsidR="001F0697" w:rsidRPr="001F0697" w:rsidRDefault="001F0697" w:rsidP="001F0697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  <w:t>Кол-во единиц оборуд-я</w:t>
            </w:r>
          </w:p>
        </w:tc>
        <w:tc>
          <w:tcPr>
            <w:tcW w:w="1418" w:type="dxa"/>
            <w:vAlign w:val="center"/>
          </w:tcPr>
          <w:p w14:paraId="7B8D6F76" w14:textId="77777777" w:rsidR="001F0697" w:rsidRPr="001F0697" w:rsidRDefault="001F0697" w:rsidP="001F0697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  <w:t>Цена ед. оборуд-я, тыс. руб.</w:t>
            </w:r>
          </w:p>
        </w:tc>
        <w:tc>
          <w:tcPr>
            <w:tcW w:w="1639" w:type="dxa"/>
            <w:vAlign w:val="center"/>
          </w:tcPr>
          <w:p w14:paraId="7BF9E9CA" w14:textId="77777777" w:rsidR="001F0697" w:rsidRPr="001F0697" w:rsidRDefault="001F0697" w:rsidP="001F0697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  <w:t>Общая стоимость оборудования, тыс. руб.</w:t>
            </w:r>
          </w:p>
        </w:tc>
      </w:tr>
      <w:tr w:rsidR="001F0697" w:rsidRPr="001F0697" w14:paraId="5ABA0EDB" w14:textId="77777777" w:rsidTr="001F0697">
        <w:tc>
          <w:tcPr>
            <w:tcW w:w="70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4FA5261" w14:textId="77777777" w:rsidR="001F0697" w:rsidRPr="001F0697" w:rsidRDefault="001F0697" w:rsidP="001F0697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2371E04" w14:textId="77777777" w:rsidR="001F0697" w:rsidRPr="001F0697" w:rsidRDefault="001F0697" w:rsidP="001F0697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 </w:t>
            </w:r>
            <w:r w:rsidRPr="001F0697">
              <w:rPr>
                <w:rFonts w:ascii="Times New Roman" w:eastAsia="Times New Roman" w:hAnsi="Times New Roman" w:cs="Times New Roman" w:hint="eastAsia"/>
                <w:sz w:val="24"/>
                <w:szCs w:val="24"/>
                <w:lang w:eastAsia="ja-JP"/>
              </w:rPr>
              <w:t xml:space="preserve">MS 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Office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201</w:t>
            </w:r>
            <w:r w:rsidRPr="001F0697">
              <w:rPr>
                <w:rFonts w:ascii="Times New Roman" w:eastAsia="Times New Roman" w:hAnsi="Times New Roman" w:cs="Times New Roman" w:hint="eastAsia"/>
                <w:sz w:val="24"/>
                <w:szCs w:val="24"/>
                <w:lang w:eastAsia="ja-JP"/>
              </w:rPr>
              <w:t>6</w:t>
            </w:r>
          </w:p>
        </w:tc>
        <w:tc>
          <w:tcPr>
            <w:tcW w:w="1417" w:type="dxa"/>
            <w:vAlign w:val="center"/>
          </w:tcPr>
          <w:p w14:paraId="778763EE" w14:textId="77777777" w:rsidR="001F0697" w:rsidRPr="001F0697" w:rsidRDefault="001F0697" w:rsidP="001F0697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418" w:type="dxa"/>
            <w:vAlign w:val="center"/>
          </w:tcPr>
          <w:p w14:paraId="2011918E" w14:textId="77777777" w:rsidR="001F0697" w:rsidRPr="001F0697" w:rsidRDefault="001F0697" w:rsidP="001F0697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6</w:t>
            </w:r>
          </w:p>
        </w:tc>
        <w:tc>
          <w:tcPr>
            <w:tcW w:w="1639" w:type="dxa"/>
            <w:vAlign w:val="center"/>
          </w:tcPr>
          <w:p w14:paraId="5D09C43C" w14:textId="77777777" w:rsidR="001F0697" w:rsidRPr="001F0697" w:rsidRDefault="001F0697" w:rsidP="001F0697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6</w:t>
            </w:r>
          </w:p>
        </w:tc>
      </w:tr>
      <w:tr w:rsidR="001F0697" w:rsidRPr="001F0697" w14:paraId="3E114681" w14:textId="77777777" w:rsidTr="001F0697">
        <w:tc>
          <w:tcPr>
            <w:tcW w:w="8215" w:type="dxa"/>
            <w:gridSpan w:val="4"/>
            <w:vAlign w:val="center"/>
          </w:tcPr>
          <w:p w14:paraId="2ED8D854" w14:textId="77777777" w:rsidR="001F0697" w:rsidRPr="001F0697" w:rsidRDefault="001F0697" w:rsidP="001F0697">
            <w:pPr>
              <w:spacing w:before="40" w:after="4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Затраты по приобретению оборудования:</w:t>
            </w:r>
          </w:p>
        </w:tc>
        <w:tc>
          <w:tcPr>
            <w:tcW w:w="1639" w:type="dxa"/>
            <w:vAlign w:val="center"/>
          </w:tcPr>
          <w:p w14:paraId="4FEFD027" w14:textId="77777777" w:rsidR="001F0697" w:rsidRPr="001F0697" w:rsidRDefault="001F0697" w:rsidP="001F0697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3,6</w:t>
            </w:r>
          </w:p>
        </w:tc>
      </w:tr>
    </w:tbl>
    <w:p w14:paraId="37CA90A4" w14:textId="77777777" w:rsidR="001F0697" w:rsidRPr="001F0697" w:rsidRDefault="001F0697" w:rsidP="001F0697">
      <w:pPr>
        <w:tabs>
          <w:tab w:val="left" w:pos="142"/>
          <w:tab w:val="left" w:pos="426"/>
        </w:tabs>
        <w:spacing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711BABE2" w14:textId="77777777" w:rsidR="001F0697" w:rsidRPr="001F0697" w:rsidRDefault="001F0697" w:rsidP="001F0697">
      <w:pPr>
        <w:tabs>
          <w:tab w:val="left" w:pos="142"/>
          <w:tab w:val="left" w:pos="426"/>
        </w:tabs>
        <w:spacing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F0697">
        <w:rPr>
          <w:rFonts w:ascii="Times New Roman" w:eastAsia="Calibri" w:hAnsi="Times New Roman" w:cs="Times New Roman"/>
          <w:sz w:val="28"/>
          <w:szCs w:val="28"/>
        </w:rPr>
        <w:t>Средний срок полезного использования ПО составляет не менее 6 лет. На расчетные работы приходится 90 дней.</w:t>
      </w:r>
    </w:p>
    <w:p w14:paraId="4D9DE1CE" w14:textId="77777777" w:rsidR="001F0697" w:rsidRPr="001F0697" w:rsidRDefault="001F0697" w:rsidP="001F0697">
      <w:pPr>
        <w:tabs>
          <w:tab w:val="left" w:pos="142"/>
          <w:tab w:val="left" w:pos="426"/>
        </w:tabs>
        <w:spacing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ja-JP"/>
        </w:rPr>
      </w:pPr>
      <m:oMathPara>
        <m:oMath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>A=</m:t>
          </m:r>
          <m:f>
            <m:fPr>
              <m:ctrlPr>
                <w:rPr>
                  <w:rFonts w:ascii="Cambria Math" w:eastAsia="Calibri" w:hAnsi="Cambria Math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>3,6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6∙12∙30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∙90</m:t>
          </m:r>
          <m:r>
            <m:rPr>
              <m:sty m:val="p"/>
            </m:rPr>
            <w:rPr>
              <w:rFonts w:ascii="Cambria Math" w:eastAsia="Times New Roman" w:hAnsi="Cambria Math" w:cs="Times New Roman"/>
              <w:sz w:val="28"/>
              <w:szCs w:val="28"/>
              <w:lang w:eastAsia="ja-JP"/>
            </w:rPr>
            <m:t xml:space="preserve">=150 </m:t>
          </m:r>
          <m:r>
            <w:rPr>
              <w:rFonts w:ascii="Cambria Math" w:eastAsia="Times New Roman" w:hAnsi="Cambria Math" w:cs="Times New Roman"/>
              <w:sz w:val="28"/>
              <w:szCs w:val="28"/>
              <w:lang w:eastAsia="ja-JP"/>
            </w:rPr>
            <m:t>руб.</m:t>
          </m:r>
        </m:oMath>
      </m:oMathPara>
    </w:p>
    <w:p w14:paraId="3CEC7A79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i/>
          <w:color w:val="000000"/>
          <w:sz w:val="28"/>
        </w:rPr>
        <w:t>Основная заработная плата исполнителей темы</w:t>
      </w:r>
    </w:p>
    <w:p w14:paraId="5723373E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</w:rPr>
        <w:t>В данном пункте вычисляется основная заработная плата научных и инженерно-технических работников непосредственно участвующих в выполнении работ по данной теме. Величина расходов по заработной плате определяется исходя из трудоемкости выполняемых работ и действующей системы оплаты труда.</w:t>
      </w:r>
    </w:p>
    <w:p w14:paraId="7D0B23B4" w14:textId="06B734B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</w:rPr>
        <w:lastRenderedPageBreak/>
        <w:t>Для расчета заработной платы необходимо учесть, что в составе рабочей группы у нас находятся 3 человека: исполнитель (студент), эксперт (руководитель от ОДУ Сибири) и руководитель (научный руководитель в ТПУ). Предварительно необходимо рассчитать действительный годовой фонд рабочего времени для всех участников проекта (таблица 1</w:t>
      </w:r>
      <w:r w:rsidR="00FC2E19">
        <w:rPr>
          <w:rFonts w:ascii="Times New Roman" w:eastAsia="Times New Roman" w:hAnsi="Times New Roman" w:cs="Times New Roman"/>
          <w:color w:val="000000"/>
          <w:sz w:val="28"/>
        </w:rPr>
        <w:t>5</w:t>
      </w:r>
      <w:r w:rsidRPr="001F0697">
        <w:rPr>
          <w:rFonts w:ascii="Times New Roman" w:eastAsia="Times New Roman" w:hAnsi="Times New Roman" w:cs="Times New Roman"/>
          <w:color w:val="000000"/>
          <w:sz w:val="28"/>
        </w:rPr>
        <w:t>).</w:t>
      </w:r>
    </w:p>
    <w:tbl>
      <w:tblPr>
        <w:tblpPr w:leftFromText="180" w:rightFromText="180" w:vertAnchor="text" w:horzAnchor="margin" w:tblpY="471"/>
        <w:tblW w:w="512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3629"/>
        <w:gridCol w:w="1731"/>
        <w:gridCol w:w="1235"/>
        <w:gridCol w:w="1331"/>
        <w:gridCol w:w="1650"/>
      </w:tblGrid>
      <w:tr w:rsidR="001F0697" w:rsidRPr="001F0697" w14:paraId="11F8E4F2" w14:textId="77777777" w:rsidTr="001F0697">
        <w:trPr>
          <w:trHeight w:val="190"/>
        </w:trPr>
        <w:tc>
          <w:tcPr>
            <w:tcW w:w="1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F65BCF5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Показатели рабочего времени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D0ED38D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Руководитель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CD6AC2D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Эксперт 1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298202E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Эксперт 2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117327F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Исполнитель</w:t>
            </w:r>
          </w:p>
        </w:tc>
      </w:tr>
      <w:tr w:rsidR="001F0697" w:rsidRPr="001F0697" w14:paraId="0D297F78" w14:textId="77777777" w:rsidTr="001F0697">
        <w:trPr>
          <w:trHeight w:val="190"/>
        </w:trPr>
        <w:tc>
          <w:tcPr>
            <w:tcW w:w="1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1473C1E0" w14:textId="77777777" w:rsidR="001F0697" w:rsidRPr="001F0697" w:rsidRDefault="001F0697" w:rsidP="001F0697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Календарное число дней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37E17D6D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365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0958A46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365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3E68ACD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365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E67BF7A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365</w:t>
            </w:r>
          </w:p>
        </w:tc>
      </w:tr>
      <w:tr w:rsidR="001F0697" w:rsidRPr="001F0697" w14:paraId="1B486AB1" w14:textId="77777777" w:rsidTr="001F0697">
        <w:trPr>
          <w:trHeight w:val="479"/>
        </w:trPr>
        <w:tc>
          <w:tcPr>
            <w:tcW w:w="1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C0BD166" w14:textId="77777777" w:rsidR="001F0697" w:rsidRPr="001F0697" w:rsidRDefault="001F0697" w:rsidP="001F0697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Количество нерабочих дней</w:t>
            </w:r>
          </w:p>
          <w:p w14:paraId="3C6CEF60" w14:textId="77777777" w:rsidR="001F0697" w:rsidRPr="001F0697" w:rsidRDefault="001F0697" w:rsidP="001F0697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- выходные и праздничные дни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A280DFE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DAD9421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7187B12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1364D84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118</w:t>
            </w:r>
          </w:p>
        </w:tc>
      </w:tr>
      <w:tr w:rsidR="001F0697" w:rsidRPr="001F0697" w14:paraId="318B4307" w14:textId="77777777" w:rsidTr="001F0697">
        <w:trPr>
          <w:trHeight w:val="729"/>
        </w:trPr>
        <w:tc>
          <w:tcPr>
            <w:tcW w:w="1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431C272" w14:textId="77777777" w:rsidR="001F0697" w:rsidRPr="001F0697" w:rsidRDefault="001F0697" w:rsidP="001F0697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Потери рабочего времени</w:t>
            </w:r>
          </w:p>
          <w:p w14:paraId="43FD72F5" w14:textId="77777777" w:rsidR="001F0697" w:rsidRPr="001F0697" w:rsidRDefault="001F0697" w:rsidP="001F0697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- отпуск</w:t>
            </w:r>
          </w:p>
          <w:p w14:paraId="6D2FF393" w14:textId="77777777" w:rsidR="001F0697" w:rsidRPr="001F0697" w:rsidRDefault="001F0697" w:rsidP="001F0697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- невыходы по болезни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3A02EAF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14:paraId="132BD927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48</w:t>
            </w:r>
          </w:p>
          <w:p w14:paraId="14365E06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4C1D025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48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A5AC541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74E0FBA" w14:textId="77777777" w:rsidR="001F0697" w:rsidRPr="001F0697" w:rsidRDefault="001F0697" w:rsidP="001F0697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14:paraId="78BE267D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24</w:t>
            </w:r>
          </w:p>
          <w:p w14:paraId="31D77409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1F0697" w:rsidRPr="001F0697" w14:paraId="71082095" w14:textId="77777777" w:rsidTr="001F0697">
        <w:trPr>
          <w:trHeight w:val="290"/>
        </w:trPr>
        <w:tc>
          <w:tcPr>
            <w:tcW w:w="1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6974181" w14:textId="77777777" w:rsidR="001F0697" w:rsidRPr="001F0697" w:rsidRDefault="001F0697" w:rsidP="001F0697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Действительный годовой фонд рабочего времени </w:t>
            </w: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ja-JP"/>
                    </w:rPr>
                    <m:t>F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д</m:t>
                  </m:r>
                </m:sub>
              </m:sSub>
            </m:oMath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33B8C329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251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223D8CE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251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44139AB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275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54E1F01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223</w:t>
            </w:r>
          </w:p>
        </w:tc>
      </w:tr>
    </w:tbl>
    <w:p w14:paraId="5FD6EF4F" w14:textId="09473F30" w:rsidR="001F0697" w:rsidRPr="001F0697" w:rsidRDefault="001F0697" w:rsidP="001F0697">
      <w:pPr>
        <w:keepNext/>
        <w:spacing w:after="0" w:line="240" w:lineRule="auto"/>
        <w:ind w:firstLine="851"/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</w:pPr>
      <w:r w:rsidRPr="001F0697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 xml:space="preserve">Таблица </w:t>
      </w:r>
      <w:r w:rsidR="003C5E2F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>1</w:t>
      </w:r>
      <w:r w:rsidR="00FC2E19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>5</w:t>
      </w:r>
      <w:r w:rsidRPr="001F0697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 xml:space="preserve"> – Баланс рабочего времени</w:t>
      </w:r>
    </w:p>
    <w:p w14:paraId="53A79B37" w14:textId="77777777" w:rsidR="001F0697" w:rsidRPr="001F0697" w:rsidRDefault="001F0697" w:rsidP="001F0697">
      <w:pPr>
        <w:keepNext/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</w:pPr>
    </w:p>
    <w:p w14:paraId="5FFA6DF0" w14:textId="37C89149" w:rsidR="001F0697" w:rsidRPr="001F0697" w:rsidRDefault="001F0697" w:rsidP="001F0697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аблице 1</w:t>
      </w:r>
      <w:r w:rsidR="00FC2E19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веден расчет заработной платы по данному проекту с учетом коэффициентов и базового оклада каждого из работников.</w:t>
      </w:r>
    </w:p>
    <w:p w14:paraId="25586BAD" w14:textId="3B23CBC9" w:rsidR="001F0697" w:rsidRPr="001F0697" w:rsidRDefault="001F0697" w:rsidP="001F0697">
      <w:pPr>
        <w:keepNext/>
        <w:spacing w:after="0" w:line="360" w:lineRule="auto"/>
        <w:ind w:firstLine="851"/>
        <w:contextualSpacing/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</w:pPr>
      <w:r w:rsidRPr="001F0697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>Таблица 1</w:t>
      </w:r>
      <w:r w:rsidR="00FC2E19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>6</w:t>
      </w:r>
      <w:r w:rsidRPr="001F0697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 xml:space="preserve"> – Расчёт основной заработной платы</w:t>
      </w:r>
    </w:p>
    <w:tbl>
      <w:tblPr>
        <w:tblW w:w="9339" w:type="dxa"/>
        <w:jc w:val="center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2754"/>
        <w:gridCol w:w="1126"/>
        <w:gridCol w:w="610"/>
        <w:gridCol w:w="653"/>
        <w:gridCol w:w="669"/>
        <w:gridCol w:w="987"/>
        <w:gridCol w:w="850"/>
        <w:gridCol w:w="675"/>
        <w:gridCol w:w="1015"/>
      </w:tblGrid>
      <w:tr w:rsidR="001F0697" w:rsidRPr="001F0697" w14:paraId="39C87629" w14:textId="77777777" w:rsidTr="001F0697">
        <w:trPr>
          <w:trHeight w:val="390"/>
          <w:jc w:val="center"/>
        </w:trPr>
        <w:tc>
          <w:tcPr>
            <w:tcW w:w="2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C279D5F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Исполнители</w:t>
            </w:r>
          </w:p>
        </w:tc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6CD10F7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З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  <w:t>б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,</w:t>
            </w:r>
          </w:p>
          <w:p w14:paraId="2410AA33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уб.</w:t>
            </w:r>
          </w:p>
        </w:tc>
        <w:tc>
          <w:tcPr>
            <w:tcW w:w="6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E5E3188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i/>
                <w:iCs/>
                <w:sz w:val="24"/>
                <w:szCs w:val="28"/>
                <w:lang w:val="en-US" w:eastAsia="ru-RU"/>
              </w:rPr>
              <w:t>k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  <w:t>пр</w:t>
            </w:r>
          </w:p>
        </w:tc>
        <w:tc>
          <w:tcPr>
            <w:tcW w:w="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E9F016D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i/>
                <w:iCs/>
                <w:sz w:val="24"/>
                <w:szCs w:val="28"/>
                <w:lang w:val="en-US" w:eastAsia="ru-RU"/>
              </w:rPr>
              <w:t>k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  <w:t>д</w:t>
            </w:r>
          </w:p>
        </w:tc>
        <w:tc>
          <w:tcPr>
            <w:tcW w:w="6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5069653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i/>
                <w:iCs/>
                <w:sz w:val="24"/>
                <w:szCs w:val="28"/>
                <w:lang w:val="en-US" w:eastAsia="ru-RU"/>
              </w:rPr>
              <w:t>k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  <w:t>р</w:t>
            </w:r>
          </w:p>
        </w:tc>
        <w:tc>
          <w:tcPr>
            <w:tcW w:w="9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8C1E55D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З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  <w:t>м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,</w:t>
            </w:r>
          </w:p>
          <w:p w14:paraId="5188FA40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уб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EF53E72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З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  <w:t>дн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,</w:t>
            </w:r>
          </w:p>
          <w:p w14:paraId="7169630B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уб.</w:t>
            </w:r>
          </w:p>
        </w:tc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3098FB5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Т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  <w:t>р,</w:t>
            </w:r>
          </w:p>
          <w:p w14:paraId="50DB168D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аб. дн.</w:t>
            </w:r>
          </w:p>
        </w:tc>
        <w:tc>
          <w:tcPr>
            <w:tcW w:w="10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FFD0C8A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З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  <w:t>осн,</w:t>
            </w:r>
          </w:p>
          <w:p w14:paraId="29D70ADC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уб.</w:t>
            </w:r>
          </w:p>
        </w:tc>
      </w:tr>
      <w:tr w:rsidR="001F0697" w:rsidRPr="001F0697" w14:paraId="5CF2DEE2" w14:textId="77777777" w:rsidTr="001F0697">
        <w:trPr>
          <w:trHeight w:val="225"/>
          <w:jc w:val="center"/>
        </w:trPr>
        <w:tc>
          <w:tcPr>
            <w:tcW w:w="2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A69CD5F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lang w:eastAsia="ru-RU"/>
              </w:rPr>
              <w:t>Руководитель</w:t>
            </w:r>
          </w:p>
        </w:tc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7F8A47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6800</w:t>
            </w:r>
          </w:p>
        </w:tc>
        <w:tc>
          <w:tcPr>
            <w:tcW w:w="6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8CADCE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3</w:t>
            </w:r>
          </w:p>
        </w:tc>
        <w:tc>
          <w:tcPr>
            <w:tcW w:w="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98931B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2</w:t>
            </w:r>
          </w:p>
        </w:tc>
        <w:tc>
          <w:tcPr>
            <w:tcW w:w="6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F44B18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,3</w:t>
            </w:r>
          </w:p>
        </w:tc>
        <w:tc>
          <w:tcPr>
            <w:tcW w:w="9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95BCB3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1760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19076F0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973,32</w:t>
            </w:r>
          </w:p>
        </w:tc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E2FD39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</w:t>
            </w:r>
          </w:p>
        </w:tc>
        <w:tc>
          <w:tcPr>
            <w:tcW w:w="10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BD5322E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0813,24</w:t>
            </w:r>
          </w:p>
        </w:tc>
      </w:tr>
      <w:tr w:rsidR="001F0697" w:rsidRPr="001F0697" w14:paraId="337E611E" w14:textId="77777777" w:rsidTr="001F0697">
        <w:trPr>
          <w:trHeight w:val="243"/>
          <w:jc w:val="center"/>
        </w:trPr>
        <w:tc>
          <w:tcPr>
            <w:tcW w:w="2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C5D6B93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lang w:eastAsia="ru-RU"/>
              </w:rPr>
              <w:t>Эксперт 1</w:t>
            </w:r>
          </w:p>
        </w:tc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6F4E0A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6800</w:t>
            </w:r>
          </w:p>
        </w:tc>
        <w:tc>
          <w:tcPr>
            <w:tcW w:w="6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B5C843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3</w:t>
            </w:r>
          </w:p>
        </w:tc>
        <w:tc>
          <w:tcPr>
            <w:tcW w:w="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7485E3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2</w:t>
            </w:r>
          </w:p>
        </w:tc>
        <w:tc>
          <w:tcPr>
            <w:tcW w:w="6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E53149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,3</w:t>
            </w:r>
          </w:p>
        </w:tc>
        <w:tc>
          <w:tcPr>
            <w:tcW w:w="9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44A7A2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1760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83D80C2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973,32</w:t>
            </w:r>
          </w:p>
        </w:tc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A819B1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</w:t>
            </w:r>
          </w:p>
        </w:tc>
        <w:tc>
          <w:tcPr>
            <w:tcW w:w="10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926E07A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0813,24</w:t>
            </w:r>
          </w:p>
        </w:tc>
      </w:tr>
      <w:tr w:rsidR="001F0697" w:rsidRPr="001F0697" w14:paraId="20FD04B0" w14:textId="77777777" w:rsidTr="001F0697">
        <w:trPr>
          <w:trHeight w:val="243"/>
          <w:jc w:val="center"/>
        </w:trPr>
        <w:tc>
          <w:tcPr>
            <w:tcW w:w="2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260899A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lang w:eastAsia="ru-RU"/>
              </w:rPr>
              <w:t>Эксперт 2</w:t>
            </w:r>
          </w:p>
        </w:tc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C8B9A4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2300</w:t>
            </w:r>
          </w:p>
        </w:tc>
        <w:tc>
          <w:tcPr>
            <w:tcW w:w="6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2AAA4F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3</w:t>
            </w:r>
          </w:p>
        </w:tc>
        <w:tc>
          <w:tcPr>
            <w:tcW w:w="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7880F7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2</w:t>
            </w:r>
          </w:p>
        </w:tc>
        <w:tc>
          <w:tcPr>
            <w:tcW w:w="6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9C54F3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,3</w:t>
            </w:r>
          </w:p>
        </w:tc>
        <w:tc>
          <w:tcPr>
            <w:tcW w:w="9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17D0A2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248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4FA9EAD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359,39</w:t>
            </w:r>
          </w:p>
        </w:tc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DA65B5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</w:t>
            </w:r>
          </w:p>
        </w:tc>
        <w:tc>
          <w:tcPr>
            <w:tcW w:w="10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20BFD31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3515,73</w:t>
            </w:r>
          </w:p>
        </w:tc>
      </w:tr>
      <w:tr w:rsidR="001F0697" w:rsidRPr="001F0697" w14:paraId="055B91D9" w14:textId="77777777" w:rsidTr="001F0697">
        <w:trPr>
          <w:trHeight w:val="261"/>
          <w:jc w:val="center"/>
        </w:trPr>
        <w:tc>
          <w:tcPr>
            <w:tcW w:w="2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5A99D26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lang w:eastAsia="ru-RU"/>
              </w:rPr>
              <w:t>Исполнитель</w:t>
            </w:r>
          </w:p>
        </w:tc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6FE70A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220</w:t>
            </w:r>
          </w:p>
        </w:tc>
        <w:tc>
          <w:tcPr>
            <w:tcW w:w="6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A358DB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3</w:t>
            </w:r>
          </w:p>
        </w:tc>
        <w:tc>
          <w:tcPr>
            <w:tcW w:w="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389880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2</w:t>
            </w:r>
          </w:p>
        </w:tc>
        <w:tc>
          <w:tcPr>
            <w:tcW w:w="6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E35693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,3</w:t>
            </w:r>
          </w:p>
        </w:tc>
        <w:tc>
          <w:tcPr>
            <w:tcW w:w="9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2130F1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7979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035EB13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02,98</w:t>
            </w:r>
          </w:p>
        </w:tc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F8800F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19</w:t>
            </w:r>
          </w:p>
        </w:tc>
        <w:tc>
          <w:tcPr>
            <w:tcW w:w="10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F99ABA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7454,62</w:t>
            </w:r>
          </w:p>
        </w:tc>
      </w:tr>
    </w:tbl>
    <w:p w14:paraId="24F6D354" w14:textId="77777777" w:rsidR="001F0697" w:rsidRPr="001F0697" w:rsidRDefault="001F0697" w:rsidP="001F0697">
      <w:pPr>
        <w:shd w:val="clear" w:color="auto" w:fill="FFFFFF"/>
        <w:spacing w:before="120" w:after="0" w:line="276" w:lineRule="auto"/>
        <w:ind w:left="567" w:hanging="567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Ниже приведены расшифровки обозначений:</w:t>
      </w:r>
    </w:p>
    <w:p w14:paraId="2C15F869" w14:textId="77777777" w:rsidR="001F0697" w:rsidRPr="001F0697" w:rsidRDefault="001F0697" w:rsidP="001F0697">
      <w:pPr>
        <w:shd w:val="clear" w:color="auto" w:fill="FFFFFF"/>
        <w:spacing w:before="120" w:after="0"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iCs/>
          <w:sz w:val="28"/>
          <w:szCs w:val="28"/>
          <w:lang w:val="en-US" w:eastAsia="ru-RU"/>
        </w:rPr>
        <w:t>k</w:t>
      </w:r>
      <w:r w:rsidRPr="001F06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р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- коэффициент премий;</w:t>
      </w:r>
    </w:p>
    <w:p w14:paraId="61E7A524" w14:textId="77777777" w:rsidR="001F0697" w:rsidRPr="001F0697" w:rsidRDefault="001F0697" w:rsidP="001F0697">
      <w:pPr>
        <w:shd w:val="clear" w:color="auto" w:fill="FFFFFF"/>
        <w:spacing w:after="0"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iCs/>
          <w:sz w:val="28"/>
          <w:szCs w:val="28"/>
          <w:lang w:val="en-US" w:eastAsia="ru-RU"/>
        </w:rPr>
        <w:t>k</w:t>
      </w:r>
      <w:r w:rsidRPr="001F06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коэффициент доплат и надбавок; </w:t>
      </w:r>
    </w:p>
    <w:p w14:paraId="0EB73D7C" w14:textId="77777777" w:rsidR="001F0697" w:rsidRPr="001F0697" w:rsidRDefault="001F0697" w:rsidP="001F0697">
      <w:pPr>
        <w:shd w:val="clear" w:color="auto" w:fill="FFFFFF"/>
        <w:spacing w:after="0"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iCs/>
          <w:sz w:val="28"/>
          <w:szCs w:val="28"/>
          <w:lang w:val="en-US" w:eastAsia="ru-RU"/>
        </w:rPr>
        <w:t>k</w:t>
      </w:r>
      <w:r w:rsidRPr="001F06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р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районный коэффициент; </w:t>
      </w:r>
    </w:p>
    <w:p w14:paraId="26BE64A3" w14:textId="77777777" w:rsidR="001F0697" w:rsidRPr="001F0697" w:rsidRDefault="001F0697" w:rsidP="001F0697">
      <w:pPr>
        <w:shd w:val="clear" w:color="auto" w:fill="FFFFFF"/>
        <w:spacing w:after="0"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З</w:t>
      </w:r>
      <w:r w:rsidRPr="001F06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б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-заработная плата базисная;</w:t>
      </w:r>
    </w:p>
    <w:p w14:paraId="71278998" w14:textId="77777777" w:rsidR="001F0697" w:rsidRPr="001F0697" w:rsidRDefault="001F0697" w:rsidP="001F0697">
      <w:pPr>
        <w:shd w:val="clear" w:color="auto" w:fill="FFFFFF"/>
        <w:spacing w:after="0"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З</w:t>
      </w:r>
      <w:r w:rsidRPr="001F06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м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- зарплата месячная;</w:t>
      </w:r>
    </w:p>
    <w:p w14:paraId="14D677E5" w14:textId="77777777" w:rsidR="001F0697" w:rsidRPr="001F0697" w:rsidRDefault="001F0697" w:rsidP="001F0697">
      <w:pPr>
        <w:shd w:val="clear" w:color="auto" w:fill="FFFFFF"/>
        <w:spacing w:after="0"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З</w:t>
      </w:r>
      <w:r w:rsidRPr="001F06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н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- дневная заработная плата;</w:t>
      </w:r>
    </w:p>
    <w:p w14:paraId="02C2406C" w14:textId="77777777" w:rsidR="001F0697" w:rsidRPr="001F0697" w:rsidRDefault="001F0697" w:rsidP="001F0697">
      <w:pPr>
        <w:shd w:val="clear" w:color="auto" w:fill="FFFFFF"/>
        <w:spacing w:after="0"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Т</w:t>
      </w:r>
      <w:r w:rsidRPr="001F06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р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личество рабочих дней;</w:t>
      </w:r>
    </w:p>
    <w:p w14:paraId="712E137F" w14:textId="77777777" w:rsidR="001F0697" w:rsidRPr="001F0697" w:rsidRDefault="001F0697" w:rsidP="001F0697">
      <w:pPr>
        <w:shd w:val="clear" w:color="auto" w:fill="FFFFFF"/>
        <w:spacing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З</w:t>
      </w:r>
      <w:r w:rsidRPr="001F06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осн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- основная заработная плата.</w:t>
      </w:r>
    </w:p>
    <w:p w14:paraId="0FAEEC0C" w14:textId="77777777" w:rsidR="001F0697" w:rsidRPr="001F0697" w:rsidRDefault="001F0697" w:rsidP="001F0697">
      <w:pPr>
        <w:shd w:val="clear" w:color="auto" w:fill="FFFFFF"/>
        <w:spacing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Ниже приведены формулы, по которым рассчитывались показатели.</w:t>
      </w:r>
    </w:p>
    <w:p w14:paraId="44A24AF8" w14:textId="77777777" w:rsidR="001F0697" w:rsidRPr="001F0697" w:rsidRDefault="001F0697" w:rsidP="001F0697">
      <w:pPr>
        <w:shd w:val="clear" w:color="auto" w:fill="FFFFFF"/>
        <w:spacing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ая заработная плата:</w:t>
      </w:r>
    </w:p>
    <w:tbl>
      <w:tblPr>
        <w:tblW w:w="8113" w:type="dxa"/>
        <w:jc w:val="center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4909"/>
        <w:gridCol w:w="3204"/>
      </w:tblGrid>
      <w:tr w:rsidR="001F0697" w:rsidRPr="001F0697" w14:paraId="5FB0DFBD" w14:textId="77777777" w:rsidTr="001F0697">
        <w:trPr>
          <w:trHeight w:val="390"/>
          <w:jc w:val="center"/>
        </w:trPr>
        <w:tc>
          <w:tcPr>
            <w:tcW w:w="4909" w:type="dxa"/>
            <w:shd w:val="clear" w:color="auto" w:fill="FFFFFF"/>
            <w:vAlign w:val="center"/>
          </w:tcPr>
          <w:p w14:paraId="2122F84B" w14:textId="77777777" w:rsidR="001F0697" w:rsidRPr="001F0697" w:rsidRDefault="00A424ED" w:rsidP="001F0697">
            <w:pPr>
              <w:shd w:val="clear" w:color="auto" w:fill="FFFFFF"/>
              <w:spacing w:line="360" w:lineRule="auto"/>
              <w:ind w:left="1466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осн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=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дн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∙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val="en-US" w:eastAsia="ja-JP"/>
                      </w:rPr>
                      <m:t>T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раб</m:t>
                    </m:r>
                  </m:sub>
                </m:sSub>
              </m:oMath>
            </m:oMathPara>
          </w:p>
        </w:tc>
        <w:tc>
          <w:tcPr>
            <w:tcW w:w="3204" w:type="dxa"/>
            <w:shd w:val="clear" w:color="auto" w:fill="FFFFFF"/>
          </w:tcPr>
          <w:p w14:paraId="559C13CF" w14:textId="5CB4DF75" w:rsidR="001F0697" w:rsidRPr="001F0697" w:rsidRDefault="001F0697" w:rsidP="004215EB">
            <w:pPr>
              <w:shd w:val="clear" w:color="auto" w:fill="FFFFFF"/>
              <w:spacing w:line="360" w:lineRule="auto"/>
              <w:contextualSpacing/>
              <w:jc w:val="right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14:paraId="1F8432F3" w14:textId="77777777" w:rsidR="001F0697" w:rsidRPr="001F0697" w:rsidRDefault="001F0697" w:rsidP="001F0697">
      <w:pPr>
        <w:shd w:val="clear" w:color="auto" w:fill="FFFFFF"/>
        <w:spacing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Среднедневная зарплата</w:t>
      </w:r>
    </w:p>
    <w:tbl>
      <w:tblPr>
        <w:tblW w:w="8113" w:type="dxa"/>
        <w:jc w:val="center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4909"/>
        <w:gridCol w:w="3204"/>
      </w:tblGrid>
      <w:tr w:rsidR="001F0697" w:rsidRPr="001F0697" w14:paraId="7714926D" w14:textId="77777777" w:rsidTr="001F0697">
        <w:trPr>
          <w:trHeight w:val="390"/>
          <w:jc w:val="center"/>
        </w:trPr>
        <w:tc>
          <w:tcPr>
            <w:tcW w:w="4909" w:type="dxa"/>
            <w:shd w:val="clear" w:color="auto" w:fill="FFFFFF"/>
            <w:vAlign w:val="center"/>
          </w:tcPr>
          <w:p w14:paraId="2DA34D39" w14:textId="77777777" w:rsidR="001F0697" w:rsidRPr="001F0697" w:rsidRDefault="00A424ED" w:rsidP="001F0697">
            <w:pPr>
              <w:spacing w:after="0" w:line="240" w:lineRule="auto"/>
              <w:ind w:left="1182"/>
              <w:jc w:val="center"/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дн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=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  <w:lang w:eastAsia="ru-RU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  <w:lang w:eastAsia="ru-RU"/>
                          </w:rPr>
                          <m:t>м</m:t>
                        </m:r>
                      </m:sub>
                    </m:s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∙М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  <w:lang w:eastAsia="ja-JP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  <w:lang w:eastAsia="ru-RU"/>
                          </w:rPr>
                          <m:t>д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204" w:type="dxa"/>
            <w:shd w:val="clear" w:color="auto" w:fill="FFFFFF"/>
          </w:tcPr>
          <w:p w14:paraId="6CD65F58" w14:textId="77B9CF61" w:rsidR="001F0697" w:rsidRPr="001F0697" w:rsidRDefault="001F0697" w:rsidP="001F0697">
            <w:pPr>
              <w:spacing w:after="0" w:line="240" w:lineRule="auto"/>
              <w:ind w:left="337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14:paraId="6B424952" w14:textId="77777777" w:rsidR="001F0697" w:rsidRPr="001F0697" w:rsidRDefault="001F0697" w:rsidP="001F0697">
      <w:pPr>
        <w:shd w:val="clear" w:color="auto" w:fill="FFFFFF"/>
        <w:spacing w:line="360" w:lineRule="auto"/>
        <w:ind w:left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где М – количество месяцев работы без отпуска в течение года.</w:t>
      </w:r>
    </w:p>
    <w:p w14:paraId="6903B404" w14:textId="77777777" w:rsidR="001F0697" w:rsidRPr="001F0697" w:rsidRDefault="001F0697" w:rsidP="001F0697">
      <w:pPr>
        <w:shd w:val="clear" w:color="auto" w:fill="FFFFFF"/>
        <w:spacing w:line="360" w:lineRule="auto"/>
        <w:ind w:left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ячный должностной оклад</w:t>
      </w:r>
    </w:p>
    <w:tbl>
      <w:tblPr>
        <w:tblW w:w="8113" w:type="dxa"/>
        <w:jc w:val="center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4909"/>
        <w:gridCol w:w="3204"/>
      </w:tblGrid>
      <w:tr w:rsidR="001F0697" w:rsidRPr="001F0697" w14:paraId="2B465775" w14:textId="77777777" w:rsidTr="001F0697">
        <w:trPr>
          <w:trHeight w:val="390"/>
          <w:jc w:val="center"/>
        </w:trPr>
        <w:tc>
          <w:tcPr>
            <w:tcW w:w="4909" w:type="dxa"/>
            <w:shd w:val="clear" w:color="auto" w:fill="FFFFFF"/>
            <w:vAlign w:val="center"/>
          </w:tcPr>
          <w:p w14:paraId="4E1DE694" w14:textId="77777777" w:rsidR="001F0697" w:rsidRPr="001F0697" w:rsidRDefault="00A424ED" w:rsidP="001F0697">
            <w:pPr>
              <w:spacing w:after="0" w:line="240" w:lineRule="auto"/>
              <w:ind w:left="1182"/>
              <w:jc w:val="center"/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м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=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б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(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1+k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пр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+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k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д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)∙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k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р</m:t>
                    </m:r>
                  </m:sub>
                </m:sSub>
              </m:oMath>
            </m:oMathPara>
          </w:p>
        </w:tc>
        <w:tc>
          <w:tcPr>
            <w:tcW w:w="3204" w:type="dxa"/>
            <w:shd w:val="clear" w:color="auto" w:fill="FFFFFF"/>
          </w:tcPr>
          <w:p w14:paraId="6C238F88" w14:textId="5369367F" w:rsidR="001F0697" w:rsidRPr="001F0697" w:rsidRDefault="001F0697" w:rsidP="001F0697">
            <w:pPr>
              <w:spacing w:after="0" w:line="240" w:lineRule="auto"/>
              <w:ind w:left="337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14:paraId="4495F181" w14:textId="77777777" w:rsidR="001F0697" w:rsidRPr="001F0697" w:rsidRDefault="001F0697" w:rsidP="001F0697">
      <w:pPr>
        <w:shd w:val="clear" w:color="auto" w:fill="FFFFFF"/>
        <w:spacing w:before="24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Итого по данной статье предусматривается финансирование в размере ФЗП = 277,3 тыс. руб.</w:t>
      </w:r>
    </w:p>
    <w:p w14:paraId="475EBF13" w14:textId="77777777" w:rsidR="001F0697" w:rsidRPr="001F0697" w:rsidRDefault="001F0697" w:rsidP="001F0697">
      <w:pPr>
        <w:shd w:val="clear" w:color="auto" w:fill="FFFFFF"/>
        <w:spacing w:before="24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тчисления на социальные нужды</w:t>
      </w:r>
    </w:p>
    <w:p w14:paraId="18D5143F" w14:textId="77777777" w:rsidR="001F0697" w:rsidRPr="001F0697" w:rsidRDefault="001F0697" w:rsidP="001F0697">
      <w:pPr>
        <w:tabs>
          <w:tab w:val="left" w:pos="142"/>
          <w:tab w:val="left" w:pos="426"/>
        </w:tabs>
        <w:spacing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F0697">
        <w:rPr>
          <w:rFonts w:ascii="Times New Roman" w:eastAsia="Calibri" w:hAnsi="Times New Roman" w:cs="Times New Roman"/>
          <w:sz w:val="28"/>
          <w:szCs w:val="28"/>
        </w:rPr>
        <w:t>Отчисления на социальные нужды (включает в себя отчисления во внебюджетные фонды) рассчитываются по следующей формуле:</w:t>
      </w:r>
    </w:p>
    <w:tbl>
      <w:tblPr>
        <w:tblW w:w="8113" w:type="dxa"/>
        <w:jc w:val="center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4909"/>
        <w:gridCol w:w="3204"/>
      </w:tblGrid>
      <w:tr w:rsidR="001F0697" w:rsidRPr="001F0697" w14:paraId="5CF6D441" w14:textId="77777777" w:rsidTr="001F0697">
        <w:trPr>
          <w:trHeight w:val="390"/>
          <w:jc w:val="center"/>
        </w:trPr>
        <w:tc>
          <w:tcPr>
            <w:tcW w:w="4909" w:type="dxa"/>
            <w:shd w:val="clear" w:color="auto" w:fill="FFFFFF"/>
            <w:vAlign w:val="center"/>
          </w:tcPr>
          <w:p w14:paraId="41766E48" w14:textId="77777777" w:rsidR="001F0697" w:rsidRPr="001F0697" w:rsidRDefault="001F0697" w:rsidP="001F0697">
            <w:pPr>
              <w:shd w:val="clear" w:color="auto" w:fill="FFFFFF"/>
              <w:spacing w:line="360" w:lineRule="auto"/>
              <w:ind w:left="1466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eastAsia="ru-RU"/>
              </w:rPr>
              <w:object w:dxaOrig="2260" w:dyaOrig="360" w14:anchorId="2E4BE896">
                <v:shape id="_x0000_i2605" type="#_x0000_t75" style="width:139.8pt;height:23.4pt" o:ole="">
                  <v:imagedata r:id="rId19" o:title=""/>
                </v:shape>
                <o:OLEObject Type="Embed" ProgID="Equation.DSMT4" ShapeID="_x0000_i2605" DrawAspect="Content" ObjectID="_1673809170" r:id="rId20"/>
              </w:object>
            </w:r>
            <w:r w:rsidRPr="001F06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3204" w:type="dxa"/>
            <w:shd w:val="clear" w:color="auto" w:fill="FFFFFF"/>
          </w:tcPr>
          <w:p w14:paraId="77719F3D" w14:textId="7BF25606" w:rsidR="001F0697" w:rsidRPr="001F0697" w:rsidRDefault="001F0697" w:rsidP="001F0697">
            <w:pPr>
              <w:shd w:val="clear" w:color="auto" w:fill="FFFFFF"/>
              <w:spacing w:line="360" w:lineRule="auto"/>
              <w:contextualSpacing/>
              <w:jc w:val="right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14:paraId="0439AD70" w14:textId="77777777" w:rsidR="001F0697" w:rsidRPr="001F0697" w:rsidRDefault="001F0697" w:rsidP="001F0697">
      <w:pPr>
        <w:tabs>
          <w:tab w:val="left" w:pos="142"/>
          <w:tab w:val="left" w:pos="426"/>
        </w:tabs>
        <w:spacing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F0697">
        <w:rPr>
          <w:rFonts w:ascii="Times New Roman" w:eastAsia="Calibri" w:hAnsi="Times New Roman" w:cs="Times New Roman"/>
          <w:sz w:val="28"/>
          <w:szCs w:val="28"/>
        </w:rPr>
        <w:t>Примем отчисления в размере 30</w:t>
      </w:r>
      <w:r w:rsidRPr="001F0697">
        <w:rPr>
          <w:rFonts w:ascii="Times New Roman" w:eastAsia="Calibri" w:hAnsi="Times New Roman" w:cs="Times New Roman"/>
          <w:i/>
          <w:sz w:val="28"/>
          <w:szCs w:val="28"/>
        </w:rPr>
        <w:t xml:space="preserve">% </w:t>
      </w:r>
      <w:r w:rsidRPr="001F0697">
        <w:rPr>
          <w:rFonts w:ascii="Times New Roman" w:eastAsia="Calibri" w:hAnsi="Times New Roman" w:cs="Times New Roman"/>
          <w:sz w:val="28"/>
          <w:szCs w:val="28"/>
        </w:rPr>
        <w:t>от ФЗП:</w:t>
      </w:r>
    </w:p>
    <w:p w14:paraId="33BF63C6" w14:textId="77777777" w:rsidR="001F0697" w:rsidRPr="001F0697" w:rsidRDefault="00A424ED" w:rsidP="001F0697">
      <w:pPr>
        <w:tabs>
          <w:tab w:val="left" w:pos="142"/>
          <w:tab w:val="left" w:pos="426"/>
        </w:tabs>
        <w:spacing w:line="360" w:lineRule="auto"/>
        <w:ind w:firstLine="851"/>
        <w:contextualSpacing/>
        <w:jc w:val="center"/>
        <w:rPr>
          <w:rFonts w:ascii="Times New Roman" w:eastAsia="Calibri" w:hAnsi="Times New Roman" w:cs="Times New Roman"/>
          <w:i/>
          <w:sz w:val="28"/>
          <w:szCs w:val="28"/>
        </w:rPr>
      </w:pP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С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внеб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</w:rPr>
          <m:t>=0,3∙172,6=51,78</m:t>
        </m:r>
      </m:oMath>
      <w:r w:rsidR="001F0697"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ыс. руб</w:t>
      </w:r>
    </w:p>
    <w:p w14:paraId="506384B6" w14:textId="77777777" w:rsidR="001F0697" w:rsidRPr="001F0697" w:rsidRDefault="001F0697" w:rsidP="001F0697">
      <w:pPr>
        <w:shd w:val="clear" w:color="auto" w:fill="FFFFFF"/>
        <w:spacing w:before="24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Накладные расходы</w:t>
      </w:r>
    </w:p>
    <w:p w14:paraId="14E71588" w14:textId="77777777" w:rsidR="001F0697" w:rsidRPr="001F0697" w:rsidRDefault="001F0697" w:rsidP="001F0697">
      <w:pPr>
        <w:shd w:val="clear" w:color="auto" w:fill="FFFFFF"/>
        <w:spacing w:before="24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В данную статью относят затраты на управление и хозяйственное обслуживание. Сюда же можно отнести расходы по содержанию/эксплуатацию/ремонт используемого оборудования, помещений, оплату электроэнергии и пр.</w:t>
      </w:r>
    </w:p>
    <w:p w14:paraId="0031CCF7" w14:textId="77777777" w:rsidR="001F0697" w:rsidRPr="001F0697" w:rsidRDefault="001F0697" w:rsidP="001F0697">
      <w:pPr>
        <w:shd w:val="clear" w:color="auto" w:fill="FFFFFF"/>
        <w:spacing w:before="24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Накладные расходы рассчитываются по следующей формуле:</w:t>
      </w:r>
    </w:p>
    <w:tbl>
      <w:tblPr>
        <w:tblW w:w="8113" w:type="dxa"/>
        <w:jc w:val="center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4909"/>
        <w:gridCol w:w="3204"/>
      </w:tblGrid>
      <w:tr w:rsidR="001F0697" w:rsidRPr="001F0697" w14:paraId="2654E5D6" w14:textId="77777777" w:rsidTr="001F0697">
        <w:trPr>
          <w:trHeight w:val="390"/>
          <w:jc w:val="center"/>
        </w:trPr>
        <w:tc>
          <w:tcPr>
            <w:tcW w:w="4909" w:type="dxa"/>
            <w:shd w:val="clear" w:color="auto" w:fill="FFFFFF"/>
            <w:vAlign w:val="center"/>
          </w:tcPr>
          <w:p w14:paraId="1190C8F2" w14:textId="77777777" w:rsidR="001F0697" w:rsidRPr="001F0697" w:rsidRDefault="001F0697" w:rsidP="001F0697">
            <w:pPr>
              <w:shd w:val="clear" w:color="auto" w:fill="FFFFFF"/>
              <w:spacing w:line="360" w:lineRule="auto"/>
              <w:ind w:left="1466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eastAsia="ru-RU"/>
              </w:rPr>
              <w:object w:dxaOrig="2260" w:dyaOrig="360" w14:anchorId="31267E5C">
                <v:shape id="_x0000_i2606" type="#_x0000_t75" style="width:139.8pt;height:23.4pt" o:ole="">
                  <v:imagedata r:id="rId21" o:title=""/>
                </v:shape>
                <o:OLEObject Type="Embed" ProgID="Equation.DSMT4" ShapeID="_x0000_i2606" DrawAspect="Content" ObjectID="_1673809171" r:id="rId22"/>
              </w:object>
            </w:r>
            <w:r w:rsidRPr="001F06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3204" w:type="dxa"/>
            <w:shd w:val="clear" w:color="auto" w:fill="FFFFFF"/>
          </w:tcPr>
          <w:p w14:paraId="7A799BA4" w14:textId="6DE8BCD4" w:rsidR="001F0697" w:rsidRPr="001F0697" w:rsidRDefault="001F0697" w:rsidP="001F0697">
            <w:pPr>
              <w:shd w:val="clear" w:color="auto" w:fill="FFFFFF"/>
              <w:spacing w:line="360" w:lineRule="auto"/>
              <w:contextualSpacing/>
              <w:jc w:val="right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14:paraId="22020727" w14:textId="77777777" w:rsidR="001F0697" w:rsidRPr="001F0697" w:rsidRDefault="001F0697" w:rsidP="001F0697">
      <w:pPr>
        <w:shd w:val="clear" w:color="auto" w:fill="FFFFFF"/>
        <w:spacing w:before="24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Коэффициент накладных расходов примем 0,8. Итого:</w:t>
      </w:r>
    </w:p>
    <w:p w14:paraId="42D936CA" w14:textId="77777777" w:rsidR="001F0697" w:rsidRPr="001F0697" w:rsidRDefault="00A424ED" w:rsidP="001F0697">
      <w:pPr>
        <w:shd w:val="clear" w:color="auto" w:fill="FFFFFF"/>
        <w:spacing w:before="240" w:line="360" w:lineRule="auto"/>
        <w:ind w:firstLine="851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накл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=0,8∙</m:t>
        </m:r>
        <m:r>
          <w:rPr>
            <w:rFonts w:ascii="Cambria Math" w:eastAsia="Calibri" w:hAnsi="Cambria Math" w:cs="Times New Roman"/>
            <w:sz w:val="28"/>
            <w:szCs w:val="28"/>
          </w:rPr>
          <m:t>172,6</m:t>
        </m:r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=138,08</m:t>
        </m:r>
      </m:oMath>
      <w:r w:rsidR="001F0697"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ыс. руб</w:t>
      </w:r>
    </w:p>
    <w:p w14:paraId="2217B222" w14:textId="3C7998F3" w:rsidR="001F0697" w:rsidRPr="001F0697" w:rsidRDefault="003C5E2F" w:rsidP="003C5E2F">
      <w:pPr>
        <w:pStyle w:val="3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lastRenderedPageBreak/>
        <w:t>5.</w:t>
      </w:r>
      <w:r w:rsidR="001F0697" w:rsidRPr="001F0697">
        <w:rPr>
          <w:rFonts w:eastAsia="Times New Roman"/>
          <w:lang w:eastAsia="ru-RU"/>
        </w:rPr>
        <w:t>3.3. Организационная структура проекта</w:t>
      </w:r>
    </w:p>
    <w:p w14:paraId="02199886" w14:textId="77777777" w:rsidR="001F0697" w:rsidRPr="001F0697" w:rsidRDefault="001F0697" w:rsidP="001F0697">
      <w:pPr>
        <w:shd w:val="clear" w:color="auto" w:fill="FFFFFF"/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В практике используется несколько базовых вариантов организационных структур: функциональная, проектная, матричная.</w:t>
      </w:r>
    </w:p>
    <w:p w14:paraId="2AFCFBD0" w14:textId="2638D5A5" w:rsidR="001F0697" w:rsidRPr="001F0697" w:rsidRDefault="001F0697" w:rsidP="001F0697">
      <w:pPr>
        <w:shd w:val="clear" w:color="auto" w:fill="FFFFFF"/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выбора наиболее подходящей организационной структуры воспользуемся таблицу 1</w:t>
      </w:r>
      <w:r w:rsidR="00FC2E19"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65517B5" w14:textId="79A3928F" w:rsidR="001F0697" w:rsidRPr="001F0697" w:rsidRDefault="001F0697" w:rsidP="001F0697">
      <w:pPr>
        <w:spacing w:after="0" w:line="360" w:lineRule="auto"/>
        <w:contextualSpacing/>
        <w:jc w:val="right"/>
        <w:rPr>
          <w:rFonts w:ascii="Times New Roman" w:eastAsia="Times New Roman" w:hAnsi="Times New Roman" w:cs="Times New Roman"/>
          <w:i/>
          <w:sz w:val="28"/>
          <w:szCs w:val="28"/>
        </w:rPr>
      </w:pPr>
      <w:r w:rsidRPr="001F0697">
        <w:rPr>
          <w:rFonts w:ascii="Times New Roman" w:eastAsia="Times New Roman" w:hAnsi="Times New Roman" w:cs="Times New Roman"/>
          <w:sz w:val="28"/>
          <w:szCs w:val="28"/>
        </w:rPr>
        <w:t>Таблица 1</w:t>
      </w:r>
      <w:r w:rsidR="00FC2E19">
        <w:rPr>
          <w:rFonts w:ascii="Times New Roman" w:eastAsia="Times New Roman" w:hAnsi="Times New Roman" w:cs="Times New Roman"/>
          <w:sz w:val="28"/>
          <w:szCs w:val="28"/>
        </w:rPr>
        <w:t>7</w:t>
      </w: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 – Выбор организационной структуры научного проекта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352"/>
        <w:gridCol w:w="2383"/>
        <w:gridCol w:w="1924"/>
        <w:gridCol w:w="1679"/>
      </w:tblGrid>
      <w:tr w:rsidR="001F0697" w:rsidRPr="001F0697" w14:paraId="739F4979" w14:textId="77777777" w:rsidTr="001F0697">
        <w:tc>
          <w:tcPr>
            <w:tcW w:w="1795" w:type="pct"/>
          </w:tcPr>
          <w:p w14:paraId="497B4DA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b/>
                <w:sz w:val="26"/>
                <w:szCs w:val="26"/>
              </w:rPr>
              <w:t>Критерии выбора</w:t>
            </w:r>
          </w:p>
        </w:tc>
        <w:tc>
          <w:tcPr>
            <w:tcW w:w="1276" w:type="pct"/>
          </w:tcPr>
          <w:p w14:paraId="1A5DC8E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b/>
                <w:sz w:val="26"/>
                <w:szCs w:val="26"/>
              </w:rPr>
              <w:t>Функциональная</w:t>
            </w:r>
          </w:p>
        </w:tc>
        <w:tc>
          <w:tcPr>
            <w:tcW w:w="1030" w:type="pct"/>
          </w:tcPr>
          <w:p w14:paraId="1AF1B86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b/>
                <w:sz w:val="26"/>
                <w:szCs w:val="26"/>
              </w:rPr>
              <w:t>Матричная</w:t>
            </w:r>
          </w:p>
        </w:tc>
        <w:tc>
          <w:tcPr>
            <w:tcW w:w="899" w:type="pct"/>
          </w:tcPr>
          <w:p w14:paraId="463B7FB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b/>
                <w:sz w:val="26"/>
                <w:szCs w:val="26"/>
              </w:rPr>
              <w:t>Проектная</w:t>
            </w:r>
          </w:p>
        </w:tc>
      </w:tr>
      <w:tr w:rsidR="001F0697" w:rsidRPr="001F0697" w14:paraId="328BEAE3" w14:textId="77777777" w:rsidTr="001F0697">
        <w:tc>
          <w:tcPr>
            <w:tcW w:w="1795" w:type="pct"/>
          </w:tcPr>
          <w:p w14:paraId="40D2976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b/>
                <w:sz w:val="26"/>
                <w:szCs w:val="26"/>
              </w:rPr>
              <w:t xml:space="preserve">Степень неопределенности условий реализации проекта </w:t>
            </w:r>
          </w:p>
        </w:tc>
        <w:tc>
          <w:tcPr>
            <w:tcW w:w="1276" w:type="pct"/>
          </w:tcPr>
          <w:p w14:paraId="6A07FCC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Низкая</w:t>
            </w:r>
          </w:p>
        </w:tc>
        <w:tc>
          <w:tcPr>
            <w:tcW w:w="1030" w:type="pct"/>
          </w:tcPr>
          <w:p w14:paraId="4F7A13E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Высокая </w:t>
            </w:r>
          </w:p>
        </w:tc>
        <w:tc>
          <w:tcPr>
            <w:tcW w:w="899" w:type="pct"/>
          </w:tcPr>
          <w:p w14:paraId="195A26B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Высокая</w:t>
            </w:r>
          </w:p>
        </w:tc>
      </w:tr>
      <w:tr w:rsidR="001F0697" w:rsidRPr="001F0697" w14:paraId="44CF5587" w14:textId="77777777" w:rsidTr="001F0697">
        <w:tc>
          <w:tcPr>
            <w:tcW w:w="1795" w:type="pct"/>
          </w:tcPr>
          <w:p w14:paraId="3CBEC6F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b/>
                <w:sz w:val="26"/>
                <w:szCs w:val="26"/>
              </w:rPr>
              <w:t>Технология проекта</w:t>
            </w:r>
          </w:p>
        </w:tc>
        <w:tc>
          <w:tcPr>
            <w:tcW w:w="1276" w:type="pct"/>
          </w:tcPr>
          <w:p w14:paraId="7DE44DB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Стандартная </w:t>
            </w:r>
          </w:p>
        </w:tc>
        <w:tc>
          <w:tcPr>
            <w:tcW w:w="1030" w:type="pct"/>
          </w:tcPr>
          <w:p w14:paraId="3A86711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Сложная </w:t>
            </w:r>
          </w:p>
        </w:tc>
        <w:tc>
          <w:tcPr>
            <w:tcW w:w="899" w:type="pct"/>
          </w:tcPr>
          <w:p w14:paraId="52ACA8A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Новая</w:t>
            </w:r>
          </w:p>
        </w:tc>
      </w:tr>
      <w:tr w:rsidR="001F0697" w:rsidRPr="001F0697" w14:paraId="0B3AF23B" w14:textId="77777777" w:rsidTr="001F0697">
        <w:tc>
          <w:tcPr>
            <w:tcW w:w="1795" w:type="pct"/>
          </w:tcPr>
          <w:p w14:paraId="6110F8B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b/>
                <w:sz w:val="26"/>
                <w:szCs w:val="26"/>
              </w:rPr>
              <w:t>Сложность проекта</w:t>
            </w:r>
          </w:p>
        </w:tc>
        <w:tc>
          <w:tcPr>
            <w:tcW w:w="1276" w:type="pct"/>
          </w:tcPr>
          <w:p w14:paraId="6322EBD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Низкая</w:t>
            </w:r>
          </w:p>
        </w:tc>
        <w:tc>
          <w:tcPr>
            <w:tcW w:w="1030" w:type="pct"/>
          </w:tcPr>
          <w:p w14:paraId="4DBF2D2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Средняя</w:t>
            </w:r>
          </w:p>
        </w:tc>
        <w:tc>
          <w:tcPr>
            <w:tcW w:w="899" w:type="pct"/>
          </w:tcPr>
          <w:p w14:paraId="3A3480B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Высокая</w:t>
            </w:r>
          </w:p>
        </w:tc>
      </w:tr>
      <w:tr w:rsidR="001F0697" w:rsidRPr="001F0697" w14:paraId="328157FC" w14:textId="77777777" w:rsidTr="001F0697">
        <w:tc>
          <w:tcPr>
            <w:tcW w:w="1795" w:type="pct"/>
          </w:tcPr>
          <w:p w14:paraId="6F6B7DA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b/>
                <w:sz w:val="26"/>
                <w:szCs w:val="26"/>
              </w:rPr>
              <w:t>Взаимозависимость между отдельными частями проекта</w:t>
            </w:r>
          </w:p>
        </w:tc>
        <w:tc>
          <w:tcPr>
            <w:tcW w:w="1276" w:type="pct"/>
          </w:tcPr>
          <w:p w14:paraId="09C1313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Низкая</w:t>
            </w:r>
          </w:p>
        </w:tc>
        <w:tc>
          <w:tcPr>
            <w:tcW w:w="1030" w:type="pct"/>
          </w:tcPr>
          <w:p w14:paraId="5388C21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Средняя</w:t>
            </w:r>
          </w:p>
        </w:tc>
        <w:tc>
          <w:tcPr>
            <w:tcW w:w="899" w:type="pct"/>
          </w:tcPr>
          <w:p w14:paraId="408B13B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Высокая</w:t>
            </w:r>
          </w:p>
        </w:tc>
      </w:tr>
      <w:tr w:rsidR="001F0697" w:rsidRPr="001F0697" w14:paraId="2747E2FF" w14:textId="77777777" w:rsidTr="001F0697">
        <w:tc>
          <w:tcPr>
            <w:tcW w:w="1795" w:type="pct"/>
          </w:tcPr>
          <w:p w14:paraId="271930F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b/>
                <w:sz w:val="26"/>
                <w:szCs w:val="26"/>
              </w:rPr>
              <w:t>Критичность фактора времени (обязательства по срокам завершения работ)</w:t>
            </w:r>
          </w:p>
        </w:tc>
        <w:tc>
          <w:tcPr>
            <w:tcW w:w="1276" w:type="pct"/>
          </w:tcPr>
          <w:p w14:paraId="0C786C7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Низкая</w:t>
            </w:r>
          </w:p>
        </w:tc>
        <w:tc>
          <w:tcPr>
            <w:tcW w:w="1030" w:type="pct"/>
          </w:tcPr>
          <w:p w14:paraId="02E4F66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Средняя </w:t>
            </w:r>
          </w:p>
        </w:tc>
        <w:tc>
          <w:tcPr>
            <w:tcW w:w="899" w:type="pct"/>
          </w:tcPr>
          <w:p w14:paraId="24CEA97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Высокая</w:t>
            </w:r>
          </w:p>
        </w:tc>
      </w:tr>
      <w:tr w:rsidR="001F0697" w:rsidRPr="001F0697" w14:paraId="154CD83C" w14:textId="77777777" w:rsidTr="001F0697">
        <w:tc>
          <w:tcPr>
            <w:tcW w:w="1795" w:type="pct"/>
          </w:tcPr>
          <w:p w14:paraId="0BDC13E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b/>
                <w:sz w:val="26"/>
                <w:szCs w:val="26"/>
              </w:rPr>
              <w:t>Взаимосвязь и взаимозависимость проекта от организаций более высокого уровня</w:t>
            </w:r>
          </w:p>
        </w:tc>
        <w:tc>
          <w:tcPr>
            <w:tcW w:w="1276" w:type="pct"/>
          </w:tcPr>
          <w:p w14:paraId="14F522E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Высокая </w:t>
            </w:r>
          </w:p>
        </w:tc>
        <w:tc>
          <w:tcPr>
            <w:tcW w:w="1030" w:type="pct"/>
          </w:tcPr>
          <w:p w14:paraId="1B49779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Средняя</w:t>
            </w:r>
          </w:p>
        </w:tc>
        <w:tc>
          <w:tcPr>
            <w:tcW w:w="899" w:type="pct"/>
          </w:tcPr>
          <w:p w14:paraId="6C7D12F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Низкая</w:t>
            </w:r>
          </w:p>
        </w:tc>
      </w:tr>
    </w:tbl>
    <w:p w14:paraId="0910013F" w14:textId="06396F65" w:rsidR="00775658" w:rsidRPr="001F0697" w:rsidRDefault="001F0697" w:rsidP="001F0697">
      <w:pPr>
        <w:shd w:val="clear" w:color="auto" w:fill="FFFFFF"/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ираем проектную структуру.</w:t>
      </w:r>
    </w:p>
    <w:p w14:paraId="48D81F69" w14:textId="342F3ADE" w:rsidR="001F0697" w:rsidRPr="001F0697" w:rsidRDefault="003C5E2F" w:rsidP="003C5E2F">
      <w:pPr>
        <w:pStyle w:val="3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5.</w:t>
      </w:r>
      <w:r w:rsidR="001F0697" w:rsidRPr="001F0697">
        <w:rPr>
          <w:rFonts w:eastAsia="Times New Roman"/>
          <w:lang w:eastAsia="ru-RU"/>
        </w:rPr>
        <w:t>3.4. План управления коммуникациями проекта</w:t>
      </w:r>
    </w:p>
    <w:p w14:paraId="2639D158" w14:textId="533F8C1C" w:rsidR="001F0697" w:rsidRPr="001F0697" w:rsidRDefault="001F0697" w:rsidP="001F0697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eastAsia="MyriadPro-Cond" w:hAnsi="Times New Roman" w:cs="Times New Roman"/>
          <w:color w:val="000000"/>
          <w:sz w:val="28"/>
          <w:szCs w:val="28"/>
        </w:rPr>
      </w:pPr>
      <w:r w:rsidRPr="001F0697">
        <w:rPr>
          <w:rFonts w:ascii="Times New Roman" w:eastAsia="MyriadPro-Cond" w:hAnsi="Times New Roman" w:cs="Times New Roman"/>
          <w:color w:val="000000"/>
          <w:sz w:val="28"/>
          <w:szCs w:val="28"/>
        </w:rPr>
        <w:t>План управления коммуникациями отражает требования к коммуникациям со стороны участников проекта. Пример плана управления коммуникациями приведен в таблице 1</w:t>
      </w:r>
      <w:r w:rsidR="00FC2E19">
        <w:rPr>
          <w:rFonts w:ascii="Times New Roman" w:eastAsia="MyriadPro-Cond" w:hAnsi="Times New Roman" w:cs="Times New Roman"/>
          <w:color w:val="000000"/>
          <w:sz w:val="28"/>
          <w:szCs w:val="28"/>
        </w:rPr>
        <w:t>8</w:t>
      </w:r>
      <w:r w:rsidRPr="001F0697">
        <w:rPr>
          <w:rFonts w:ascii="Times New Roman" w:eastAsia="MyriadPro-Cond" w:hAnsi="Times New Roman" w:cs="Times New Roman"/>
          <w:color w:val="000000"/>
          <w:sz w:val="28"/>
          <w:szCs w:val="28"/>
        </w:rPr>
        <w:t>.</w:t>
      </w:r>
    </w:p>
    <w:p w14:paraId="1320DA6A" w14:textId="19CB5703" w:rsidR="001F0697" w:rsidRPr="001F0697" w:rsidRDefault="001F0697" w:rsidP="001F0697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eastAsia="MyriadPro-Cond" w:hAnsi="Times New Roman" w:cs="Times New Roman"/>
          <w:color w:val="000000"/>
          <w:sz w:val="28"/>
          <w:szCs w:val="28"/>
        </w:rPr>
      </w:pPr>
      <w:r w:rsidRPr="001F0697">
        <w:rPr>
          <w:rFonts w:ascii="Times New Roman" w:eastAsia="MyriadPro-Cond" w:hAnsi="Times New Roman" w:cs="Times New Roman"/>
          <w:color w:val="000000"/>
          <w:sz w:val="28"/>
          <w:szCs w:val="28"/>
        </w:rPr>
        <w:t>Таблица 1</w:t>
      </w:r>
      <w:r w:rsidR="00FC2E19">
        <w:rPr>
          <w:rFonts w:ascii="Times New Roman" w:eastAsia="MyriadPro-Cond" w:hAnsi="Times New Roman" w:cs="Times New Roman"/>
          <w:color w:val="000000"/>
          <w:sz w:val="28"/>
          <w:szCs w:val="28"/>
        </w:rPr>
        <w:t>8</w:t>
      </w:r>
      <w:r w:rsidRPr="001F0697">
        <w:rPr>
          <w:rFonts w:ascii="Times New Roman" w:eastAsia="MyriadPro-Cond" w:hAnsi="Times New Roman" w:cs="Times New Roman"/>
          <w:color w:val="000000"/>
          <w:sz w:val="28"/>
          <w:szCs w:val="28"/>
        </w:rPr>
        <w:t xml:space="preserve"> – План управления коммуникациями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4"/>
        <w:gridCol w:w="2763"/>
        <w:gridCol w:w="2083"/>
        <w:gridCol w:w="2013"/>
        <w:gridCol w:w="1981"/>
      </w:tblGrid>
      <w:tr w:rsidR="001F0697" w:rsidRPr="001F0697" w14:paraId="243FF50C" w14:textId="77777777" w:rsidTr="001F0697">
        <w:trPr>
          <w:jc w:val="center"/>
        </w:trPr>
        <w:tc>
          <w:tcPr>
            <w:tcW w:w="237" w:type="pct"/>
            <w:shd w:val="clear" w:color="auto" w:fill="auto"/>
            <w:vAlign w:val="center"/>
          </w:tcPr>
          <w:p w14:paraId="6E67C5E2" w14:textId="77777777" w:rsidR="001F0697" w:rsidRPr="001F0697" w:rsidRDefault="001F0697" w:rsidP="001F0697">
            <w:pPr>
              <w:spacing w:after="0" w:line="276" w:lineRule="auto"/>
              <w:ind w:left="-112" w:right="-108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№</w:t>
            </w:r>
          </w:p>
          <w:p w14:paraId="1E1F63D8" w14:textId="77777777" w:rsidR="001F0697" w:rsidRPr="001F0697" w:rsidRDefault="001F0697" w:rsidP="001F0697">
            <w:pPr>
              <w:spacing w:after="0" w:line="276" w:lineRule="auto"/>
              <w:ind w:left="-56" w:right="-108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п/п</w:t>
            </w:r>
          </w:p>
        </w:tc>
        <w:tc>
          <w:tcPr>
            <w:tcW w:w="1487" w:type="pct"/>
            <w:shd w:val="clear" w:color="auto" w:fill="auto"/>
            <w:vAlign w:val="center"/>
          </w:tcPr>
          <w:p w14:paraId="354608F2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Какая </w:t>
            </w: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br/>
            </w: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информация </w:t>
            </w: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br/>
              <w:t>передается</w:t>
            </w:r>
          </w:p>
        </w:tc>
        <w:tc>
          <w:tcPr>
            <w:tcW w:w="1123" w:type="pct"/>
            <w:shd w:val="clear" w:color="auto" w:fill="auto"/>
            <w:vAlign w:val="center"/>
          </w:tcPr>
          <w:p w14:paraId="5AD1FD96" w14:textId="77777777" w:rsidR="001F0697" w:rsidRPr="001F0697" w:rsidRDefault="001F0697" w:rsidP="001F0697">
            <w:pPr>
              <w:spacing w:after="0" w:line="276" w:lineRule="auto"/>
              <w:ind w:left="-94" w:firstLine="94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Кто </w:t>
            </w: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br/>
            </w: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передает </w:t>
            </w: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br/>
              <w:t>информацию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4FA3CE2" w14:textId="77777777" w:rsidR="001F0697" w:rsidRPr="001F0697" w:rsidRDefault="001F0697" w:rsidP="001F0697">
            <w:pPr>
              <w:spacing w:after="0" w:line="276" w:lineRule="auto"/>
              <w:ind w:left="-119" w:right="-123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Кому </w:t>
            </w: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br/>
            </w: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передается </w:t>
            </w: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br/>
              <w:t>информация</w:t>
            </w:r>
          </w:p>
        </w:tc>
        <w:tc>
          <w:tcPr>
            <w:tcW w:w="1068" w:type="pct"/>
            <w:shd w:val="clear" w:color="auto" w:fill="auto"/>
            <w:vAlign w:val="center"/>
          </w:tcPr>
          <w:p w14:paraId="4EFE7853" w14:textId="77777777" w:rsidR="001F0697" w:rsidRPr="001F0697" w:rsidRDefault="001F0697" w:rsidP="001F0697">
            <w:pPr>
              <w:spacing w:after="0" w:line="276" w:lineRule="auto"/>
              <w:ind w:left="-94" w:right="-108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Когда </w:t>
            </w: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br/>
            </w: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передает</w:t>
            </w:r>
          </w:p>
          <w:p w14:paraId="135AFA45" w14:textId="77777777" w:rsidR="001F0697" w:rsidRPr="001F0697" w:rsidRDefault="001F0697" w:rsidP="001F0697">
            <w:pPr>
              <w:spacing w:after="0" w:line="276" w:lineRule="auto"/>
              <w:ind w:left="-94" w:right="-108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информацию</w:t>
            </w:r>
          </w:p>
        </w:tc>
      </w:tr>
      <w:tr w:rsidR="001F0697" w:rsidRPr="001F0697" w14:paraId="28FEB412" w14:textId="77777777" w:rsidTr="001F0697">
        <w:trPr>
          <w:jc w:val="center"/>
        </w:trPr>
        <w:tc>
          <w:tcPr>
            <w:tcW w:w="237" w:type="pct"/>
            <w:shd w:val="clear" w:color="auto" w:fill="auto"/>
            <w:vAlign w:val="center"/>
          </w:tcPr>
          <w:p w14:paraId="44A887E1" w14:textId="77777777" w:rsidR="001F0697" w:rsidRPr="001F0697" w:rsidRDefault="001F0697" w:rsidP="008947BB">
            <w:pPr>
              <w:numPr>
                <w:ilvl w:val="0"/>
                <w:numId w:val="21"/>
              </w:numPr>
              <w:spacing w:after="0" w:line="240" w:lineRule="auto"/>
              <w:ind w:right="-108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87" w:type="pct"/>
            <w:shd w:val="clear" w:color="auto" w:fill="auto"/>
            <w:vAlign w:val="center"/>
          </w:tcPr>
          <w:p w14:paraId="10719743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татус проекта</w:t>
            </w:r>
          </w:p>
        </w:tc>
        <w:tc>
          <w:tcPr>
            <w:tcW w:w="1123" w:type="pct"/>
            <w:shd w:val="clear" w:color="auto" w:fill="auto"/>
            <w:vAlign w:val="center"/>
          </w:tcPr>
          <w:p w14:paraId="70C4949E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Руководитель проекта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08662D7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Представителю заказчика</w:t>
            </w:r>
          </w:p>
        </w:tc>
        <w:tc>
          <w:tcPr>
            <w:tcW w:w="1068" w:type="pct"/>
            <w:shd w:val="clear" w:color="auto" w:fill="auto"/>
            <w:vAlign w:val="center"/>
          </w:tcPr>
          <w:p w14:paraId="7E8AAC3E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Ежеквартально</w:t>
            </w:r>
          </w:p>
        </w:tc>
      </w:tr>
      <w:tr w:rsidR="001F0697" w:rsidRPr="001F0697" w14:paraId="7E6B2FC2" w14:textId="77777777" w:rsidTr="001F0697">
        <w:trPr>
          <w:jc w:val="center"/>
        </w:trPr>
        <w:tc>
          <w:tcPr>
            <w:tcW w:w="237" w:type="pct"/>
            <w:shd w:val="clear" w:color="auto" w:fill="auto"/>
            <w:vAlign w:val="center"/>
          </w:tcPr>
          <w:p w14:paraId="4E4EDF98" w14:textId="77777777" w:rsidR="001F0697" w:rsidRPr="001F0697" w:rsidRDefault="001F0697" w:rsidP="008947BB">
            <w:pPr>
              <w:numPr>
                <w:ilvl w:val="0"/>
                <w:numId w:val="21"/>
              </w:numPr>
              <w:spacing w:after="0" w:line="240" w:lineRule="auto"/>
              <w:ind w:right="-108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87" w:type="pct"/>
            <w:shd w:val="clear" w:color="auto" w:fill="auto"/>
            <w:vAlign w:val="center"/>
          </w:tcPr>
          <w:p w14:paraId="42E4A7E1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Обмен информацией о текущем состоянии проекта</w:t>
            </w:r>
          </w:p>
        </w:tc>
        <w:tc>
          <w:tcPr>
            <w:tcW w:w="1123" w:type="pct"/>
            <w:shd w:val="clear" w:color="auto" w:fill="auto"/>
            <w:vAlign w:val="center"/>
          </w:tcPr>
          <w:p w14:paraId="59093E86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Исполнитель проекта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2B08813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частникам проекта</w:t>
            </w:r>
          </w:p>
        </w:tc>
        <w:tc>
          <w:tcPr>
            <w:tcW w:w="1068" w:type="pct"/>
            <w:shd w:val="clear" w:color="auto" w:fill="auto"/>
            <w:vAlign w:val="center"/>
          </w:tcPr>
          <w:p w14:paraId="5961223C" w14:textId="77777777" w:rsidR="001F0697" w:rsidRPr="001F0697" w:rsidRDefault="001F0697" w:rsidP="001F0697">
            <w:pPr>
              <w:spacing w:after="0" w:line="276" w:lineRule="auto"/>
              <w:ind w:right="-159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Еженедельно</w:t>
            </w:r>
          </w:p>
        </w:tc>
      </w:tr>
      <w:tr w:rsidR="001F0697" w:rsidRPr="001F0697" w14:paraId="4F34B4E0" w14:textId="77777777" w:rsidTr="001F0697">
        <w:trPr>
          <w:jc w:val="center"/>
        </w:trPr>
        <w:tc>
          <w:tcPr>
            <w:tcW w:w="237" w:type="pct"/>
            <w:shd w:val="clear" w:color="auto" w:fill="auto"/>
            <w:vAlign w:val="center"/>
          </w:tcPr>
          <w:p w14:paraId="71142F1E" w14:textId="77777777" w:rsidR="001F0697" w:rsidRPr="001F0697" w:rsidRDefault="001F0697" w:rsidP="008947BB">
            <w:pPr>
              <w:numPr>
                <w:ilvl w:val="0"/>
                <w:numId w:val="21"/>
              </w:numPr>
              <w:spacing w:after="0" w:line="240" w:lineRule="auto"/>
              <w:ind w:right="-108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87" w:type="pct"/>
            <w:shd w:val="clear" w:color="auto" w:fill="auto"/>
            <w:vAlign w:val="center"/>
          </w:tcPr>
          <w:p w14:paraId="2E6085AA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Документы и информация по проекту</w:t>
            </w:r>
          </w:p>
        </w:tc>
        <w:tc>
          <w:tcPr>
            <w:tcW w:w="1123" w:type="pct"/>
            <w:shd w:val="clear" w:color="auto" w:fill="auto"/>
            <w:vAlign w:val="center"/>
          </w:tcPr>
          <w:p w14:paraId="47F496A9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Ответственное лицо по направлению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D44AB50" w14:textId="77777777" w:rsidR="001F0697" w:rsidRPr="001F0697" w:rsidRDefault="001F0697" w:rsidP="001F0697">
            <w:pPr>
              <w:spacing w:after="0" w:line="276" w:lineRule="auto"/>
              <w:ind w:right="-122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Руководителю проекта</w:t>
            </w:r>
          </w:p>
        </w:tc>
        <w:tc>
          <w:tcPr>
            <w:tcW w:w="1068" w:type="pct"/>
            <w:shd w:val="clear" w:color="auto" w:fill="auto"/>
            <w:vAlign w:val="center"/>
          </w:tcPr>
          <w:p w14:paraId="1E6CCE57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Не позже сроков графиков и контрольных точек</w:t>
            </w:r>
          </w:p>
        </w:tc>
      </w:tr>
      <w:tr w:rsidR="001F0697" w:rsidRPr="001F0697" w14:paraId="1AF3BAB3" w14:textId="77777777" w:rsidTr="001F0697">
        <w:trPr>
          <w:jc w:val="center"/>
        </w:trPr>
        <w:tc>
          <w:tcPr>
            <w:tcW w:w="237" w:type="pct"/>
            <w:shd w:val="clear" w:color="auto" w:fill="auto"/>
            <w:vAlign w:val="center"/>
          </w:tcPr>
          <w:p w14:paraId="340BC3FA" w14:textId="77777777" w:rsidR="001F0697" w:rsidRPr="001F0697" w:rsidRDefault="001F0697" w:rsidP="008947BB">
            <w:pPr>
              <w:numPr>
                <w:ilvl w:val="0"/>
                <w:numId w:val="21"/>
              </w:numPr>
              <w:spacing w:after="0" w:line="240" w:lineRule="auto"/>
              <w:ind w:right="-108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87" w:type="pct"/>
            <w:shd w:val="clear" w:color="auto" w:fill="auto"/>
            <w:vAlign w:val="center"/>
          </w:tcPr>
          <w:p w14:paraId="426A160D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О выполнении контрольной точки</w:t>
            </w:r>
          </w:p>
        </w:tc>
        <w:tc>
          <w:tcPr>
            <w:tcW w:w="1123" w:type="pct"/>
            <w:shd w:val="clear" w:color="auto" w:fill="auto"/>
            <w:vAlign w:val="center"/>
          </w:tcPr>
          <w:p w14:paraId="7ADCCE74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Исполнитель проекта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3E94143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Руководителю проекта</w:t>
            </w:r>
          </w:p>
        </w:tc>
        <w:tc>
          <w:tcPr>
            <w:tcW w:w="1068" w:type="pct"/>
            <w:shd w:val="clear" w:color="auto" w:fill="auto"/>
            <w:vAlign w:val="center"/>
          </w:tcPr>
          <w:p w14:paraId="26796A67" w14:textId="77777777" w:rsidR="001F0697" w:rsidRPr="001F0697" w:rsidRDefault="001F0697" w:rsidP="001F0697">
            <w:pPr>
              <w:spacing w:after="0" w:line="276" w:lineRule="auto"/>
              <w:ind w:right="-95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Не позже дня контрольного события по плану управления</w:t>
            </w:r>
          </w:p>
        </w:tc>
      </w:tr>
    </w:tbl>
    <w:p w14:paraId="134E313C" w14:textId="77777777" w:rsidR="001F0697" w:rsidRPr="001F0697" w:rsidRDefault="001F0697" w:rsidP="001F0697">
      <w:pPr>
        <w:spacing w:after="0" w:line="360" w:lineRule="auto"/>
        <w:ind w:left="360"/>
        <w:jc w:val="both"/>
        <w:outlineLvl w:val="2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39C373DC" w14:textId="26C983CF" w:rsidR="001F0697" w:rsidRPr="001F0697" w:rsidRDefault="003C5E2F" w:rsidP="003C5E2F">
      <w:pPr>
        <w:pStyle w:val="3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5.</w:t>
      </w:r>
      <w:r w:rsidR="001F0697" w:rsidRPr="001F0697">
        <w:rPr>
          <w:rFonts w:eastAsia="Times New Roman"/>
          <w:lang w:eastAsia="ru-RU"/>
        </w:rPr>
        <w:t>3.5. Реестр рисков проекта</w:t>
      </w:r>
    </w:p>
    <w:p w14:paraId="1A408715" w14:textId="26A8A013" w:rsidR="001F0697" w:rsidRPr="001F0697" w:rsidRDefault="001F0697" w:rsidP="001F0697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MyriadPro-Cond" w:hAnsi="Times New Roman" w:cs="Times New Roman"/>
          <w:color w:val="000000"/>
          <w:sz w:val="28"/>
          <w:szCs w:val="28"/>
        </w:rPr>
      </w:pPr>
      <w:r w:rsidRPr="001F0697">
        <w:rPr>
          <w:rFonts w:ascii="Times New Roman" w:eastAsia="MyriadPro-Cond" w:hAnsi="Times New Roman" w:cs="Times New Roman"/>
          <w:color w:val="000000"/>
          <w:sz w:val="28"/>
          <w:szCs w:val="28"/>
        </w:rPr>
        <w:t>Идентифицированные риски проекта включают в себя возможные неопределенные события, которые могут возникнуть в проекте и вызвать последствия, которые повлекут за собой нежелательные эффекты. Информацию по данному разделу необходимо свести в таблицу (таблица 1</w:t>
      </w:r>
      <w:r w:rsidR="00FC2E19">
        <w:rPr>
          <w:rFonts w:ascii="Times New Roman" w:eastAsia="MyriadPro-Cond" w:hAnsi="Times New Roman" w:cs="Times New Roman"/>
          <w:color w:val="000000"/>
          <w:sz w:val="28"/>
          <w:szCs w:val="28"/>
        </w:rPr>
        <w:t>9</w:t>
      </w:r>
      <w:r w:rsidRPr="001F0697">
        <w:rPr>
          <w:rFonts w:ascii="Times New Roman" w:eastAsia="MyriadPro-Cond" w:hAnsi="Times New Roman" w:cs="Times New Roman"/>
          <w:color w:val="000000"/>
          <w:sz w:val="28"/>
          <w:szCs w:val="28"/>
        </w:rPr>
        <w:t>).</w:t>
      </w:r>
    </w:p>
    <w:p w14:paraId="388AE109" w14:textId="6A799618" w:rsidR="001F0697" w:rsidRPr="001F0697" w:rsidRDefault="001F0697" w:rsidP="001F0697">
      <w:pPr>
        <w:autoSpaceDE w:val="0"/>
        <w:autoSpaceDN w:val="0"/>
        <w:adjustRightInd w:val="0"/>
        <w:spacing w:after="0" w:line="360" w:lineRule="auto"/>
        <w:ind w:firstLine="360"/>
        <w:jc w:val="both"/>
        <w:rPr>
          <w:rFonts w:ascii="Times New Roman" w:eastAsia="MyriadPro-Cond" w:hAnsi="Times New Roman" w:cs="Times New Roman"/>
          <w:color w:val="000000"/>
          <w:sz w:val="28"/>
          <w:szCs w:val="28"/>
        </w:rPr>
      </w:pPr>
      <w:r w:rsidRPr="001F0697">
        <w:rPr>
          <w:rFonts w:ascii="Times New Roman" w:eastAsia="MyriadPro-Cond" w:hAnsi="Times New Roman" w:cs="Times New Roman"/>
          <w:color w:val="000000"/>
          <w:sz w:val="28"/>
          <w:szCs w:val="28"/>
        </w:rPr>
        <w:t>Таблица 1</w:t>
      </w:r>
      <w:r w:rsidR="00FC2E19">
        <w:rPr>
          <w:rFonts w:ascii="Times New Roman" w:eastAsia="MyriadPro-Cond" w:hAnsi="Times New Roman" w:cs="Times New Roman"/>
          <w:color w:val="000000"/>
          <w:sz w:val="28"/>
          <w:szCs w:val="28"/>
        </w:rPr>
        <w:t>9</w:t>
      </w:r>
      <w:r w:rsidRPr="001F0697">
        <w:rPr>
          <w:rFonts w:ascii="Times New Roman" w:eastAsia="MyriadPro-Cond" w:hAnsi="Times New Roman" w:cs="Times New Roman"/>
          <w:color w:val="000000"/>
          <w:sz w:val="28"/>
          <w:szCs w:val="28"/>
        </w:rPr>
        <w:t xml:space="preserve"> – Реестр рисков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55"/>
        <w:gridCol w:w="1570"/>
        <w:gridCol w:w="1103"/>
        <w:gridCol w:w="1056"/>
        <w:gridCol w:w="1103"/>
        <w:gridCol w:w="1951"/>
        <w:gridCol w:w="2106"/>
      </w:tblGrid>
      <w:tr w:rsidR="001F0697" w:rsidRPr="001F0697" w14:paraId="595D4AB2" w14:textId="77777777" w:rsidTr="001F0697">
        <w:trPr>
          <w:trHeight w:val="1206"/>
          <w:jc w:val="center"/>
        </w:trPr>
        <w:tc>
          <w:tcPr>
            <w:tcW w:w="243" w:type="pct"/>
            <w:shd w:val="clear" w:color="auto" w:fill="auto"/>
            <w:vAlign w:val="center"/>
          </w:tcPr>
          <w:p w14:paraId="42E7D6C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0" w:type="pct"/>
            <w:shd w:val="clear" w:color="auto" w:fill="auto"/>
            <w:vAlign w:val="center"/>
          </w:tcPr>
          <w:p w14:paraId="53279F8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Риск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3220EFD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Вероятность наступления (1-5)</w:t>
            </w:r>
          </w:p>
        </w:tc>
        <w:tc>
          <w:tcPr>
            <w:tcW w:w="565" w:type="pct"/>
            <w:shd w:val="clear" w:color="auto" w:fill="auto"/>
            <w:vAlign w:val="center"/>
          </w:tcPr>
          <w:p w14:paraId="349CE79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Влияние риска (1-5)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026E3ED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ровень риска*</w:t>
            </w:r>
          </w:p>
        </w:tc>
        <w:tc>
          <w:tcPr>
            <w:tcW w:w="1044" w:type="pct"/>
            <w:shd w:val="clear" w:color="auto" w:fill="auto"/>
            <w:vAlign w:val="center"/>
          </w:tcPr>
          <w:p w14:paraId="5A6D788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пособы смягчения риска</w:t>
            </w:r>
          </w:p>
        </w:tc>
        <w:tc>
          <w:tcPr>
            <w:tcW w:w="1127" w:type="pct"/>
            <w:shd w:val="clear" w:color="auto" w:fill="auto"/>
            <w:vAlign w:val="center"/>
          </w:tcPr>
          <w:p w14:paraId="34B686C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словия наступления</w:t>
            </w:r>
          </w:p>
        </w:tc>
      </w:tr>
      <w:tr w:rsidR="001F0697" w:rsidRPr="001F0697" w14:paraId="07447C5D" w14:textId="77777777" w:rsidTr="001F0697">
        <w:trPr>
          <w:trHeight w:val="438"/>
          <w:jc w:val="center"/>
        </w:trPr>
        <w:tc>
          <w:tcPr>
            <w:tcW w:w="243" w:type="pct"/>
            <w:shd w:val="clear" w:color="auto" w:fill="auto"/>
            <w:vAlign w:val="center"/>
          </w:tcPr>
          <w:p w14:paraId="6B0776A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0" w:type="pct"/>
            <w:shd w:val="clear" w:color="auto" w:fill="auto"/>
            <w:vAlign w:val="center"/>
          </w:tcPr>
          <w:p w14:paraId="1860361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Потеря актуальности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3E08049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565" w:type="pct"/>
            <w:shd w:val="clear" w:color="auto" w:fill="auto"/>
            <w:vAlign w:val="center"/>
          </w:tcPr>
          <w:p w14:paraId="54A4245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3811F1A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низкий</w:t>
            </w:r>
          </w:p>
        </w:tc>
        <w:tc>
          <w:tcPr>
            <w:tcW w:w="1044" w:type="pct"/>
            <w:shd w:val="clear" w:color="auto" w:fill="auto"/>
            <w:vAlign w:val="center"/>
          </w:tcPr>
          <w:p w14:paraId="237025F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лучшение качества ПО</w:t>
            </w:r>
          </w:p>
        </w:tc>
        <w:tc>
          <w:tcPr>
            <w:tcW w:w="1127" w:type="pct"/>
            <w:shd w:val="clear" w:color="auto" w:fill="auto"/>
            <w:vAlign w:val="center"/>
          </w:tcPr>
          <w:p w14:paraId="206CC16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Появление более точной и надежной технологии</w:t>
            </w:r>
          </w:p>
        </w:tc>
      </w:tr>
      <w:tr w:rsidR="001F0697" w:rsidRPr="001F0697" w14:paraId="5455924B" w14:textId="77777777" w:rsidTr="001F0697">
        <w:trPr>
          <w:trHeight w:val="438"/>
          <w:jc w:val="center"/>
        </w:trPr>
        <w:tc>
          <w:tcPr>
            <w:tcW w:w="243" w:type="pct"/>
            <w:shd w:val="clear" w:color="auto" w:fill="auto"/>
            <w:vAlign w:val="center"/>
          </w:tcPr>
          <w:p w14:paraId="6963BD7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0" w:type="pct"/>
            <w:shd w:val="clear" w:color="auto" w:fill="auto"/>
            <w:vAlign w:val="center"/>
          </w:tcPr>
          <w:p w14:paraId="3269967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Алгоритмические ошибки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17BD36B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565" w:type="pct"/>
            <w:shd w:val="clear" w:color="auto" w:fill="auto"/>
            <w:vAlign w:val="center"/>
          </w:tcPr>
          <w:p w14:paraId="50E8866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037A318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редний</w:t>
            </w:r>
          </w:p>
        </w:tc>
        <w:tc>
          <w:tcPr>
            <w:tcW w:w="1044" w:type="pct"/>
            <w:shd w:val="clear" w:color="auto" w:fill="auto"/>
            <w:vAlign w:val="center"/>
          </w:tcPr>
          <w:p w14:paraId="01CA124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Модификация алгоритма ПО </w:t>
            </w:r>
          </w:p>
        </w:tc>
        <w:tc>
          <w:tcPr>
            <w:tcW w:w="1127" w:type="pct"/>
            <w:shd w:val="clear" w:color="auto" w:fill="auto"/>
            <w:vAlign w:val="center"/>
          </w:tcPr>
          <w:p w14:paraId="402B332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Ошибки при проектировании</w:t>
            </w:r>
          </w:p>
        </w:tc>
      </w:tr>
      <w:tr w:rsidR="001F0697" w:rsidRPr="001F0697" w14:paraId="3CEEF616" w14:textId="77777777" w:rsidTr="001F0697">
        <w:trPr>
          <w:trHeight w:val="438"/>
          <w:jc w:val="center"/>
        </w:trPr>
        <w:tc>
          <w:tcPr>
            <w:tcW w:w="243" w:type="pct"/>
            <w:shd w:val="clear" w:color="auto" w:fill="auto"/>
            <w:vAlign w:val="center"/>
          </w:tcPr>
          <w:p w14:paraId="71DA2A2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0" w:type="pct"/>
            <w:shd w:val="clear" w:color="auto" w:fill="auto"/>
            <w:vAlign w:val="center"/>
          </w:tcPr>
          <w:p w14:paraId="598FEB0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Технологические нарушения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0137D1F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565" w:type="pct"/>
            <w:shd w:val="clear" w:color="auto" w:fill="auto"/>
            <w:vAlign w:val="center"/>
          </w:tcPr>
          <w:p w14:paraId="557FD96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24C5613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редний</w:t>
            </w:r>
          </w:p>
        </w:tc>
        <w:tc>
          <w:tcPr>
            <w:tcW w:w="1044" w:type="pct"/>
            <w:shd w:val="clear" w:color="auto" w:fill="auto"/>
            <w:vAlign w:val="center"/>
          </w:tcPr>
          <w:p w14:paraId="432EB9B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Модификация технологии</w:t>
            </w:r>
          </w:p>
        </w:tc>
        <w:tc>
          <w:tcPr>
            <w:tcW w:w="1127" w:type="pct"/>
            <w:shd w:val="clear" w:color="auto" w:fill="auto"/>
            <w:vAlign w:val="center"/>
          </w:tcPr>
          <w:p w14:paraId="729799A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Низкое качество реализации</w:t>
            </w:r>
          </w:p>
        </w:tc>
      </w:tr>
    </w:tbl>
    <w:p w14:paraId="3663700D" w14:textId="77777777" w:rsidR="001F0697" w:rsidRPr="001F0697" w:rsidRDefault="001F0697" w:rsidP="001F0697">
      <w:pPr>
        <w:shd w:val="clear" w:color="auto" w:fill="FFFFFF"/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FCE7632" w14:textId="38F7C406" w:rsidR="001F0697" w:rsidRPr="001F0697" w:rsidRDefault="003C5E2F" w:rsidP="003C5E2F">
      <w:pPr>
        <w:pStyle w:val="3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5.</w:t>
      </w:r>
      <w:r w:rsidR="001F0697" w:rsidRPr="001F0697">
        <w:rPr>
          <w:rFonts w:eastAsia="Times New Roman"/>
          <w:lang w:eastAsia="ru-RU"/>
        </w:rPr>
        <w:t>4. Определение ресурсной эффективности исследования</w:t>
      </w:r>
    </w:p>
    <w:p w14:paraId="4E991CFA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</w:pPr>
      <w:r w:rsidRPr="001F0697"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  <w:t xml:space="preserve">Определение эффективности происходит на основе расчета интегрального показателя эффективности научного исследования. </w:t>
      </w:r>
      <w:r w:rsidRPr="001F069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</w:rPr>
        <w:t>Его нахождение связано с определением двух средневзвешенных величин: финансовой эффективности и ресурсоэффективности. Так как определение финансовой эффективности не представляется возможным в данном случае, произведем оценку ресурсоэффективности научной разработки.</w:t>
      </w:r>
    </w:p>
    <w:p w14:paraId="62F9813A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</w:pPr>
      <w:r w:rsidRPr="001F0697"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  <w:lastRenderedPageBreak/>
        <w:t>Интегральный показатель ресурсоэффективности НИР можно определить следующим образом:</w:t>
      </w:r>
    </w:p>
    <w:p w14:paraId="18DF892E" w14:textId="77777777" w:rsidR="001F0697" w:rsidRPr="001F0697" w:rsidRDefault="001F0697" w:rsidP="001F0697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</w:pPr>
      <w:r w:rsidRPr="001F0697">
        <w:rPr>
          <w:rFonts w:ascii="Times New Roman" w:eastAsia="Times New Roman" w:hAnsi="Times New Roman" w:cs="Times New Roman"/>
          <w:position w:val="-32"/>
          <w:sz w:val="28"/>
          <w:szCs w:val="28"/>
        </w:rPr>
        <w:object w:dxaOrig="1480" w:dyaOrig="780" w14:anchorId="2CCA6E48">
          <v:shape id="_x0000_i2604" type="#_x0000_t75" style="width:73.2pt;height:37.8pt" o:ole="">
            <v:imagedata r:id="rId23" o:title=""/>
          </v:shape>
          <o:OLEObject Type="Embed" ProgID="Equation.DSMT4" ShapeID="_x0000_i2604" DrawAspect="Content" ObjectID="_1673809172" r:id="rId24"/>
        </w:object>
      </w:r>
      <w:r w:rsidRPr="001F0697">
        <w:rPr>
          <w:rFonts w:ascii="Times New Roman" w:eastAsia="Times New Roman" w:hAnsi="Times New Roman" w:cs="Times New Roman"/>
          <w:sz w:val="28"/>
          <w:szCs w:val="28"/>
        </w:rPr>
        <w:t>,</w:t>
      </w:r>
    </w:p>
    <w:p w14:paraId="529E6DE5" w14:textId="77777777" w:rsidR="001F0697" w:rsidRPr="001F0697" w:rsidRDefault="001F0697" w:rsidP="001F069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  <w:t xml:space="preserve">где </w:t>
      </w:r>
      <w:r w:rsidRPr="001F0697">
        <w:rPr>
          <w:rFonts w:ascii="Times New Roman" w:eastAsia="Calibri" w:hAnsi="Times New Roman" w:cs="Times New Roman"/>
          <w:i/>
          <w:color w:val="000000"/>
          <w:sz w:val="28"/>
          <w:lang w:val="en-US"/>
        </w:rPr>
        <w:t>I</w:t>
      </w:r>
      <w:r w:rsidRPr="001F0697">
        <w:rPr>
          <w:rFonts w:ascii="Times New Roman" w:eastAsia="Calibri" w:hAnsi="Times New Roman" w:cs="Times New Roman"/>
          <w:i/>
          <w:color w:val="000000"/>
          <w:sz w:val="28"/>
          <w:vertAlign w:val="subscript"/>
          <w:lang w:val="en-US"/>
        </w:rPr>
        <w:t>pi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 – интегральный показатель ресурсоэффективности для </w:t>
      </w:r>
      <w:r w:rsidRPr="001F0697">
        <w:rPr>
          <w:rFonts w:ascii="Times New Roman" w:eastAsia="Calibri" w:hAnsi="Times New Roman" w:cs="Times New Roman"/>
          <w:i/>
          <w:color w:val="000000"/>
          <w:sz w:val="28"/>
          <w:lang w:val="en-US"/>
        </w:rPr>
        <w:t>i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>-го варианта исполнения разработки;</w:t>
      </w:r>
    </w:p>
    <w:p w14:paraId="22EACF46" w14:textId="77777777" w:rsidR="001F0697" w:rsidRPr="001F0697" w:rsidRDefault="001F0697" w:rsidP="001F069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</w:pPr>
      <w:r w:rsidRPr="001F0697">
        <w:rPr>
          <w:rFonts w:ascii="Times New Roman" w:eastAsia="Calibri" w:hAnsi="Times New Roman" w:cs="Times New Roman"/>
          <w:i/>
          <w:color w:val="000000"/>
          <w:sz w:val="28"/>
          <w:lang w:val="en-US"/>
        </w:rPr>
        <w:t>a</w:t>
      </w:r>
      <w:r w:rsidRPr="001F0697">
        <w:rPr>
          <w:rFonts w:ascii="Times New Roman" w:eastAsia="Calibri" w:hAnsi="Times New Roman" w:cs="Times New Roman"/>
          <w:i/>
          <w:color w:val="000000"/>
          <w:sz w:val="28"/>
          <w:vertAlign w:val="subscript"/>
          <w:lang w:val="en-US"/>
        </w:rPr>
        <w:t>i</w:t>
      </w:r>
      <w:r w:rsidRPr="001F0697">
        <w:rPr>
          <w:rFonts w:ascii="Times New Roman" w:eastAsia="Calibri" w:hAnsi="Times New Roman" w:cs="Times New Roman"/>
          <w:i/>
          <w:color w:val="000000"/>
          <w:sz w:val="28"/>
          <w:vertAlign w:val="subscript"/>
        </w:rPr>
        <w:t xml:space="preserve"> 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 – весовой </w:t>
      </w:r>
      <w:r w:rsidRPr="001F0697">
        <w:rPr>
          <w:rFonts w:ascii="Times New Roman" w:eastAsia="Calibri" w:hAnsi="Times New Roman" w:cs="Times New Roman"/>
          <w:i/>
          <w:color w:val="000000"/>
          <w:sz w:val="28"/>
          <w:lang w:val="en-US"/>
        </w:rPr>
        <w:t>i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>-го варианта исполнения разработки;</w:t>
      </w:r>
    </w:p>
    <w:p w14:paraId="251E652E" w14:textId="77777777" w:rsidR="001F0697" w:rsidRPr="001F0697" w:rsidRDefault="001F0697" w:rsidP="001F069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i/>
          <w:color w:val="000000"/>
          <w:sz w:val="28"/>
          <w:lang w:val="en-US"/>
        </w:rPr>
        <w:t>b</w:t>
      </w:r>
      <w:r w:rsidRPr="001F0697">
        <w:rPr>
          <w:rFonts w:ascii="Times New Roman" w:eastAsia="Calibri" w:hAnsi="Times New Roman" w:cs="Times New Roman"/>
          <w:i/>
          <w:color w:val="000000"/>
          <w:sz w:val="28"/>
          <w:vertAlign w:val="subscript"/>
          <w:lang w:val="en-US"/>
        </w:rPr>
        <w:t>i</w:t>
      </w:r>
      <w:r w:rsidRPr="001F0697">
        <w:rPr>
          <w:rFonts w:ascii="Times New Roman" w:eastAsia="Calibri" w:hAnsi="Times New Roman" w:cs="Times New Roman"/>
          <w:i/>
          <w:color w:val="000000"/>
          <w:sz w:val="28"/>
          <w:vertAlign w:val="subscript"/>
        </w:rPr>
        <w:t xml:space="preserve"> 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– бальная оценка </w:t>
      </w:r>
      <w:r w:rsidRPr="001F0697">
        <w:rPr>
          <w:rFonts w:ascii="Times New Roman" w:eastAsia="Calibri" w:hAnsi="Times New Roman" w:cs="Times New Roman"/>
          <w:i/>
          <w:color w:val="000000"/>
          <w:sz w:val="28"/>
        </w:rPr>
        <w:t>i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>-го варианта исполнения разработки, устанавливается экспертным путем по выбранной шкале оценивания;</w:t>
      </w:r>
    </w:p>
    <w:p w14:paraId="1A1C6AC2" w14:textId="77777777" w:rsidR="001F0697" w:rsidRPr="001F0697" w:rsidRDefault="001F0697" w:rsidP="001F069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</w:pPr>
      <w:r w:rsidRPr="001F0697">
        <w:rPr>
          <w:rFonts w:ascii="Times New Roman" w:eastAsia="Calibri" w:hAnsi="Times New Roman" w:cs="Times New Roman"/>
          <w:i/>
          <w:color w:val="000000"/>
          <w:sz w:val="28"/>
          <w:shd w:val="clear" w:color="auto" w:fill="FFFFFF"/>
          <w:lang w:val="en-US"/>
        </w:rPr>
        <w:t>n</w:t>
      </w:r>
      <w:r w:rsidRPr="001F0697"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  <w:t xml:space="preserve">   – число параметров сравнения.</w:t>
      </w:r>
    </w:p>
    <w:p w14:paraId="4F384E2C" w14:textId="48E7114F" w:rsidR="001F0697" w:rsidRPr="001F0697" w:rsidRDefault="001F0697" w:rsidP="001F069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</w:pPr>
      <w:r w:rsidRPr="001F0697"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  <w:t xml:space="preserve">Расчет интегрального показателя ресурсоэффективности представлены в форме таблицы (таблица </w:t>
      </w:r>
      <w:r w:rsidR="00FC2E19"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  <w:t>20</w:t>
      </w:r>
      <w:r w:rsidRPr="001F0697"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  <w:t>).</w:t>
      </w:r>
    </w:p>
    <w:p w14:paraId="3E1BC294" w14:textId="5CE861E1" w:rsidR="001F0697" w:rsidRPr="001F0697" w:rsidRDefault="001F0697" w:rsidP="001F069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</w:pPr>
      <w:r w:rsidRPr="001F0697">
        <w:rPr>
          <w:rFonts w:ascii="Times New Roman" w:eastAsia="MyriadPro-Cond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34F04E8" wp14:editId="797C114B">
                <wp:simplePos x="0" y="0"/>
                <wp:positionH relativeFrom="column">
                  <wp:posOffset>1905</wp:posOffset>
                </wp:positionH>
                <wp:positionV relativeFrom="paragraph">
                  <wp:posOffset>307975</wp:posOffset>
                </wp:positionV>
                <wp:extent cx="2080260" cy="640080"/>
                <wp:effectExtent l="0" t="0" r="15240" b="26670"/>
                <wp:wrapNone/>
                <wp:docPr id="21" name="Прямая со стрелкой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080260" cy="64008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7A3BCDA5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1" o:spid="_x0000_s1026" type="#_x0000_t32" style="position:absolute;margin-left:.15pt;margin-top:24.25pt;width:163.8pt;height:50.4pt;flip:x 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" strokeweight=".25pt"/>
            </w:pict>
          </mc:Fallback>
        </mc:AlternateContent>
      </w:r>
      <w:r w:rsidRPr="001F0697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 xml:space="preserve">Таблица </w:t>
      </w:r>
      <w:r w:rsidR="00FC2E19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20</w:t>
      </w:r>
      <w:r w:rsidRPr="001F0697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 xml:space="preserve"> – Оценка ресурсоэффективности проекта</w:t>
      </w:r>
    </w:p>
    <w:tbl>
      <w:tblPr>
        <w:tblStyle w:val="--11"/>
        <w:tblW w:w="0" w:type="auto"/>
        <w:tblLook w:val="04A0" w:firstRow="1" w:lastRow="0" w:firstColumn="1" w:lastColumn="0" w:noHBand="0" w:noVBand="1"/>
      </w:tblPr>
      <w:tblGrid>
        <w:gridCol w:w="1533"/>
        <w:gridCol w:w="1753"/>
        <w:gridCol w:w="1742"/>
        <w:gridCol w:w="2506"/>
        <w:gridCol w:w="1810"/>
      </w:tblGrid>
      <w:tr w:rsidR="001F0697" w:rsidRPr="001F0697" w14:paraId="1BDA50EA" w14:textId="77777777" w:rsidTr="001F0697">
        <w:trPr>
          <w:trHeight w:val="454"/>
        </w:trPr>
        <w:tc>
          <w:tcPr>
            <w:tcW w:w="1587" w:type="dxa"/>
            <w:tcBorders>
              <w:bottom w:val="nil"/>
              <w:right w:val="nil"/>
            </w:tcBorders>
            <w:vAlign w:val="center"/>
          </w:tcPr>
          <w:p w14:paraId="4A048460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77" w:type="dxa"/>
            <w:tcBorders>
              <w:left w:val="nil"/>
              <w:bottom w:val="nil"/>
            </w:tcBorders>
            <w:vAlign w:val="center"/>
          </w:tcPr>
          <w:p w14:paraId="2A574432" w14:textId="77777777" w:rsidR="001F0697" w:rsidRPr="001F0697" w:rsidRDefault="001F0697" w:rsidP="001F0697">
            <w:pPr>
              <w:jc w:val="right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Объект исследования</w:t>
            </w:r>
          </w:p>
        </w:tc>
        <w:tc>
          <w:tcPr>
            <w:tcW w:w="1768" w:type="dxa"/>
            <w:vMerge w:val="restart"/>
            <w:vAlign w:val="center"/>
          </w:tcPr>
          <w:p w14:paraId="70E00C86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Весовой коэффициент параметра</w:t>
            </w:r>
          </w:p>
        </w:tc>
        <w:tc>
          <w:tcPr>
            <w:tcW w:w="2579" w:type="dxa"/>
            <w:vMerge w:val="restart"/>
            <w:vAlign w:val="center"/>
          </w:tcPr>
          <w:p w14:paraId="5E4D7321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Оценка разрабатываемого решения</w:t>
            </w:r>
          </w:p>
        </w:tc>
        <w:tc>
          <w:tcPr>
            <w:tcW w:w="1861" w:type="dxa"/>
            <w:vMerge w:val="restart"/>
            <w:vAlign w:val="center"/>
          </w:tcPr>
          <w:p w14:paraId="5C469BF8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Оценка заменяемого решения</w:t>
            </w:r>
          </w:p>
        </w:tc>
      </w:tr>
      <w:tr w:rsidR="001F0697" w:rsidRPr="001F0697" w14:paraId="56820D6A" w14:textId="77777777" w:rsidTr="001F0697">
        <w:trPr>
          <w:trHeight w:val="454"/>
        </w:trPr>
        <w:tc>
          <w:tcPr>
            <w:tcW w:w="1587" w:type="dxa"/>
            <w:tcBorders>
              <w:top w:val="nil"/>
              <w:right w:val="nil"/>
            </w:tcBorders>
            <w:vAlign w:val="center"/>
          </w:tcPr>
          <w:p w14:paraId="215ECFFD" w14:textId="77777777" w:rsidR="001F0697" w:rsidRPr="001F0697" w:rsidRDefault="001F0697" w:rsidP="001F0697">
            <w:pP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Критерии</w:t>
            </w:r>
          </w:p>
        </w:tc>
        <w:tc>
          <w:tcPr>
            <w:tcW w:w="1777" w:type="dxa"/>
            <w:tcBorders>
              <w:top w:val="nil"/>
              <w:left w:val="nil"/>
            </w:tcBorders>
            <w:vAlign w:val="center"/>
          </w:tcPr>
          <w:p w14:paraId="4D5DF27A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68" w:type="dxa"/>
            <w:vMerge/>
            <w:vAlign w:val="center"/>
          </w:tcPr>
          <w:p w14:paraId="282C1CCC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579" w:type="dxa"/>
            <w:vMerge/>
            <w:vAlign w:val="center"/>
          </w:tcPr>
          <w:p w14:paraId="3F5975DB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861" w:type="dxa"/>
            <w:vMerge/>
            <w:vAlign w:val="center"/>
          </w:tcPr>
          <w:p w14:paraId="660B31CA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</w:p>
        </w:tc>
      </w:tr>
      <w:tr w:rsidR="001F0697" w:rsidRPr="001F0697" w14:paraId="2DD14954" w14:textId="77777777" w:rsidTr="001F0697">
        <w:trPr>
          <w:trHeight w:val="454"/>
        </w:trPr>
        <w:tc>
          <w:tcPr>
            <w:tcW w:w="3364" w:type="dxa"/>
            <w:gridSpan w:val="2"/>
            <w:vAlign w:val="center"/>
          </w:tcPr>
          <w:p w14:paraId="56497F16" w14:textId="77777777" w:rsidR="001F0697" w:rsidRPr="001F0697" w:rsidRDefault="001F0697" w:rsidP="001F0697">
            <w:pP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Удобство эксплуатации</w:t>
            </w:r>
          </w:p>
        </w:tc>
        <w:tc>
          <w:tcPr>
            <w:tcW w:w="1768" w:type="dxa"/>
            <w:vAlign w:val="center"/>
          </w:tcPr>
          <w:p w14:paraId="5C9D5831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0,3</w:t>
            </w:r>
          </w:p>
        </w:tc>
        <w:tc>
          <w:tcPr>
            <w:tcW w:w="2579" w:type="dxa"/>
            <w:vAlign w:val="center"/>
          </w:tcPr>
          <w:p w14:paraId="1B4D2A8B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5</w:t>
            </w:r>
          </w:p>
        </w:tc>
        <w:tc>
          <w:tcPr>
            <w:tcW w:w="1861" w:type="dxa"/>
            <w:vAlign w:val="center"/>
          </w:tcPr>
          <w:p w14:paraId="7A65C8B2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2</w:t>
            </w:r>
          </w:p>
        </w:tc>
      </w:tr>
      <w:tr w:rsidR="001F0697" w:rsidRPr="001F0697" w14:paraId="087B264F" w14:textId="77777777" w:rsidTr="001F0697">
        <w:trPr>
          <w:trHeight w:val="454"/>
        </w:trPr>
        <w:tc>
          <w:tcPr>
            <w:tcW w:w="3364" w:type="dxa"/>
            <w:gridSpan w:val="2"/>
            <w:vAlign w:val="center"/>
          </w:tcPr>
          <w:p w14:paraId="50F6EE50" w14:textId="77777777" w:rsidR="001F0697" w:rsidRPr="001F0697" w:rsidRDefault="001F0697" w:rsidP="001F0697">
            <w:pP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Обеспечение надежности энергоснабжения потребителей</w:t>
            </w:r>
          </w:p>
        </w:tc>
        <w:tc>
          <w:tcPr>
            <w:tcW w:w="1768" w:type="dxa"/>
            <w:vAlign w:val="center"/>
          </w:tcPr>
          <w:p w14:paraId="2C2141E3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0,3</w:t>
            </w:r>
          </w:p>
        </w:tc>
        <w:tc>
          <w:tcPr>
            <w:tcW w:w="2579" w:type="dxa"/>
            <w:vAlign w:val="center"/>
          </w:tcPr>
          <w:p w14:paraId="12E97E9B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4</w:t>
            </w:r>
          </w:p>
        </w:tc>
        <w:tc>
          <w:tcPr>
            <w:tcW w:w="1861" w:type="dxa"/>
            <w:vAlign w:val="center"/>
          </w:tcPr>
          <w:p w14:paraId="22AAAB52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4</w:t>
            </w:r>
          </w:p>
        </w:tc>
      </w:tr>
      <w:tr w:rsidR="001F0697" w:rsidRPr="001F0697" w14:paraId="6E1C7F4F" w14:textId="77777777" w:rsidTr="001F0697">
        <w:trPr>
          <w:trHeight w:val="454"/>
        </w:trPr>
        <w:tc>
          <w:tcPr>
            <w:tcW w:w="3364" w:type="dxa"/>
            <w:gridSpan w:val="2"/>
            <w:vAlign w:val="center"/>
          </w:tcPr>
          <w:p w14:paraId="77795D0B" w14:textId="77777777" w:rsidR="001F0697" w:rsidRPr="001F0697" w:rsidRDefault="001F0697" w:rsidP="001F0697">
            <w:pP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Соответствие современным требованиям</w:t>
            </w:r>
          </w:p>
        </w:tc>
        <w:tc>
          <w:tcPr>
            <w:tcW w:w="1768" w:type="dxa"/>
            <w:vAlign w:val="center"/>
          </w:tcPr>
          <w:p w14:paraId="05F35F9E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0,3</w:t>
            </w:r>
          </w:p>
        </w:tc>
        <w:tc>
          <w:tcPr>
            <w:tcW w:w="2579" w:type="dxa"/>
            <w:vAlign w:val="center"/>
          </w:tcPr>
          <w:p w14:paraId="64A7E42C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5</w:t>
            </w:r>
          </w:p>
        </w:tc>
        <w:tc>
          <w:tcPr>
            <w:tcW w:w="1861" w:type="dxa"/>
            <w:vAlign w:val="center"/>
          </w:tcPr>
          <w:p w14:paraId="17E95988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2</w:t>
            </w:r>
          </w:p>
        </w:tc>
      </w:tr>
      <w:tr w:rsidR="001F0697" w:rsidRPr="001F0697" w14:paraId="6746B279" w14:textId="77777777" w:rsidTr="001F0697">
        <w:trPr>
          <w:trHeight w:val="454"/>
        </w:trPr>
        <w:tc>
          <w:tcPr>
            <w:tcW w:w="3364" w:type="dxa"/>
            <w:gridSpan w:val="2"/>
            <w:vAlign w:val="center"/>
          </w:tcPr>
          <w:p w14:paraId="564CEFC9" w14:textId="77777777" w:rsidR="001F0697" w:rsidRPr="001F0697" w:rsidRDefault="001F0697" w:rsidP="001F0697">
            <w:pP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Срок эксплуатации</w:t>
            </w:r>
          </w:p>
        </w:tc>
        <w:tc>
          <w:tcPr>
            <w:tcW w:w="1768" w:type="dxa"/>
            <w:vAlign w:val="center"/>
          </w:tcPr>
          <w:p w14:paraId="6097D60C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0,1</w:t>
            </w:r>
          </w:p>
        </w:tc>
        <w:tc>
          <w:tcPr>
            <w:tcW w:w="2579" w:type="dxa"/>
            <w:vAlign w:val="center"/>
          </w:tcPr>
          <w:p w14:paraId="3BFB7702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4</w:t>
            </w:r>
          </w:p>
        </w:tc>
        <w:tc>
          <w:tcPr>
            <w:tcW w:w="1861" w:type="dxa"/>
            <w:vAlign w:val="center"/>
          </w:tcPr>
          <w:p w14:paraId="391149BD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4</w:t>
            </w:r>
          </w:p>
        </w:tc>
      </w:tr>
      <w:tr w:rsidR="001F0697" w:rsidRPr="001F0697" w14:paraId="3659AE4A" w14:textId="77777777" w:rsidTr="001F0697">
        <w:trPr>
          <w:trHeight w:val="454"/>
        </w:trPr>
        <w:tc>
          <w:tcPr>
            <w:tcW w:w="3364" w:type="dxa"/>
            <w:gridSpan w:val="2"/>
            <w:vAlign w:val="center"/>
          </w:tcPr>
          <w:p w14:paraId="1E39AB7E" w14:textId="77777777" w:rsidR="001F0697" w:rsidRPr="001F0697" w:rsidRDefault="001F0697" w:rsidP="001F0697">
            <w:pP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ИТОГО</w:t>
            </w:r>
          </w:p>
        </w:tc>
        <w:tc>
          <w:tcPr>
            <w:tcW w:w="1768" w:type="dxa"/>
            <w:vAlign w:val="center"/>
          </w:tcPr>
          <w:p w14:paraId="2574CAF4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1</w:t>
            </w:r>
          </w:p>
        </w:tc>
        <w:tc>
          <w:tcPr>
            <w:tcW w:w="2579" w:type="dxa"/>
            <w:vAlign w:val="center"/>
          </w:tcPr>
          <w:p w14:paraId="0C9AC5BD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4,5</w:t>
            </w:r>
          </w:p>
        </w:tc>
        <w:tc>
          <w:tcPr>
            <w:tcW w:w="1861" w:type="dxa"/>
            <w:vAlign w:val="center"/>
          </w:tcPr>
          <w:p w14:paraId="28A0A7FF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3</w:t>
            </w:r>
          </w:p>
        </w:tc>
      </w:tr>
    </w:tbl>
    <w:p w14:paraId="29801FC1" w14:textId="18B5C99F" w:rsidR="001F0697" w:rsidRDefault="001F0697" w:rsidP="001F0697">
      <w:pPr>
        <w:spacing w:before="120"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>В данном разделе была определена ресурсоэффективность проекта по интегральному показателю эффективности НИР, который составил 4,5 балла из 5.</w:t>
      </w:r>
    </w:p>
    <w:p w14:paraId="11048B31" w14:textId="699177D3" w:rsidR="00FC2E19" w:rsidRDefault="00FC2E19" w:rsidP="001F0697">
      <w:pPr>
        <w:spacing w:before="120"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</w:rPr>
      </w:pPr>
    </w:p>
    <w:p w14:paraId="0CAEC9E6" w14:textId="77777777" w:rsidR="001C3AA1" w:rsidRPr="001F0697" w:rsidRDefault="001C3AA1" w:rsidP="001F0697">
      <w:pPr>
        <w:spacing w:before="120"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</w:rPr>
      </w:pPr>
    </w:p>
    <w:p w14:paraId="67BB64AF" w14:textId="62498C3F" w:rsidR="009C4175" w:rsidRPr="009C4175" w:rsidRDefault="009C4175" w:rsidP="009C4175">
      <w:pPr>
        <w:pStyle w:val="2"/>
        <w:rPr>
          <w:rFonts w:eastAsia="Calibri"/>
        </w:rPr>
      </w:pPr>
      <w:bookmarkStart w:id="22" w:name="_Toc515405197"/>
      <w:bookmarkStart w:id="23" w:name="_Toc43125399"/>
      <w:r w:rsidRPr="009C4175">
        <w:rPr>
          <w:rFonts w:eastAsia="Calibri"/>
        </w:rPr>
        <w:lastRenderedPageBreak/>
        <w:t>Выводы по разделу</w:t>
      </w:r>
      <w:bookmarkEnd w:id="22"/>
      <w:r w:rsidRPr="009C4175">
        <w:rPr>
          <w:rFonts w:eastAsia="Calibri"/>
        </w:rPr>
        <w:t xml:space="preserve"> 5</w:t>
      </w:r>
      <w:bookmarkEnd w:id="23"/>
    </w:p>
    <w:p w14:paraId="4FC928B4" w14:textId="77777777" w:rsidR="009C4175" w:rsidRDefault="009C4175" w:rsidP="009C4175">
      <w:pPr>
        <w:spacing w:after="0" w:line="360" w:lineRule="auto"/>
        <w:ind w:firstLine="851"/>
        <w:jc w:val="both"/>
        <w:rPr>
          <w:rFonts w:ascii="Times New Roman" w:hAnsi="Times New Roman"/>
          <w:color w:val="000000" w:themeColor="text1"/>
          <w:sz w:val="28"/>
        </w:rPr>
      </w:pPr>
      <w:r w:rsidRPr="009C4175">
        <w:rPr>
          <w:rFonts w:ascii="Times New Roman" w:hAnsi="Times New Roman"/>
          <w:color w:val="000000" w:themeColor="text1"/>
          <w:sz w:val="28"/>
        </w:rPr>
        <w:t>В данной главе было проведено экономическое обоснование НИР, приведен процесс организации научного исследования и бюджет его реализации, а также определена ресурсоэффективность проекта.</w:t>
      </w:r>
    </w:p>
    <w:p w14:paraId="2AD962CE" w14:textId="43710663" w:rsidR="009C4175" w:rsidRPr="009C4175" w:rsidRDefault="009C4175" w:rsidP="009C4175">
      <w:pPr>
        <w:spacing w:after="0" w:line="360" w:lineRule="auto"/>
        <w:ind w:firstLine="851"/>
        <w:jc w:val="both"/>
        <w:rPr>
          <w:rFonts w:ascii="Times New Roman" w:hAnsi="Times New Roman"/>
          <w:color w:val="000000" w:themeColor="text1"/>
          <w:sz w:val="28"/>
        </w:rPr>
      </w:pPr>
      <w:r w:rsidRPr="009C4175">
        <w:rPr>
          <w:rFonts w:ascii="Times New Roman" w:hAnsi="Times New Roman"/>
          <w:color w:val="000000" w:themeColor="text1"/>
          <w:sz w:val="28"/>
        </w:rPr>
        <w:t xml:space="preserve">Было сделано экономическое обоснование </w:t>
      </w:r>
      <w:r>
        <w:rPr>
          <w:rFonts w:ascii="Times New Roman" w:hAnsi="Times New Roman"/>
          <w:color w:val="000000" w:themeColor="text1"/>
          <w:sz w:val="28"/>
        </w:rPr>
        <w:t>разработки ПО</w:t>
      </w:r>
      <w:r w:rsidRPr="009C4175">
        <w:rPr>
          <w:rFonts w:ascii="Times New Roman" w:hAnsi="Times New Roman"/>
          <w:color w:val="000000" w:themeColor="text1"/>
          <w:sz w:val="28"/>
        </w:rPr>
        <w:t xml:space="preserve"> централизованной АЛАР с точки зрения ресурсоэффективности, что являлось основной целью этого раздела.</w:t>
      </w:r>
    </w:p>
    <w:p w14:paraId="405BD3AD" w14:textId="667B2335" w:rsidR="00775658" w:rsidRDefault="009C4175" w:rsidP="004147AA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Использование</w:t>
      </w:r>
      <w:r w:rsidRPr="009C4175">
        <w:rPr>
          <w:rFonts w:ascii="Times New Roman" w:hAnsi="Times New Roman"/>
          <w:color w:val="000000" w:themeColor="text1"/>
          <w:sz w:val="28"/>
        </w:rPr>
        <w:t xml:space="preserve"> централизованной АЛАР повысит вероятность успешного и своевременного деления сети при возникновении АР, и поможет избежать большого экономического ущерба.</w:t>
      </w:r>
      <w:bookmarkStart w:id="24" w:name="_GoBack"/>
      <w:bookmarkEnd w:id="24"/>
    </w:p>
    <w:sectPr w:rsidR="00775658" w:rsidSect="00AC4E0E">
      <w:footerReference w:type="default" r:id="rId25"/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C4254D" w16cex:dateUtc="2021-02-02T12:23:00Z"/>
  <w16cex:commentExtensible w16cex:durableId="23C428F6" w16cex:dateUtc="2021-02-02T12:39:00Z"/>
  <w16cex:commentExtensible w16cex:durableId="23C44599" w16cex:dateUtc="2021-02-02T14:41:00Z"/>
  <w16cex:commentExtensible w16cex:durableId="23C4295A" w16cex:dateUtc="2021-02-02T12:41:00Z"/>
  <w16cex:commentExtensible w16cex:durableId="23C44C79" w16cex:dateUtc="2021-02-02T15:11:00Z"/>
  <w16cex:commentExtensible w16cex:durableId="23C4292D" w16cex:dateUtc="2021-02-02T12:40:00Z"/>
  <w16cex:commentExtensible w16cex:durableId="23C44A58" w16cex:dateUtc="2021-02-02T15:02:00Z"/>
  <w16cex:commentExtensible w16cex:durableId="23C2F0EE" w16cex:dateUtc="2021-02-01T14:28:00Z"/>
  <w16cex:commentExtensible w16cex:durableId="23C42B07" w16cex:dateUtc="2021-02-02T12:48:00Z"/>
  <w16cex:commentExtensible w16cex:durableId="23C2F274" w16cex:dateUtc="2021-02-01T14:34:00Z"/>
  <w16cex:commentExtensible w16cex:durableId="23C42B75" w16cex:dateUtc="2021-02-02T12:50:00Z"/>
  <w16cex:commentExtensible w16cex:durableId="23C2F566" w16cex:dateUtc="2021-02-01T14:47:00Z"/>
  <w16cex:commentExtensible w16cex:durableId="23C42C18" w16cex:dateUtc="2021-02-02T12:52:00Z"/>
  <w16cex:commentExtensible w16cex:durableId="23C2F536" w16cex:dateUtc="2021-02-01T14:46:00Z"/>
  <w16cex:commentExtensible w16cex:durableId="23C42C2B" w16cex:dateUtc="2021-02-02T12:53:00Z"/>
  <w16cex:commentExtensible w16cex:durableId="23C2F5C7" w16cex:dateUtc="2021-02-01T14:48:00Z"/>
  <w16cex:commentExtensible w16cex:durableId="23C42C70" w16cex:dateUtc="2021-02-02T12:54:00Z"/>
  <w16cex:commentExtensible w16cex:durableId="23C2FA6C" w16cex:dateUtc="2021-02-01T15:08:00Z"/>
  <w16cex:commentExtensible w16cex:durableId="23C42CBD" w16cex:dateUtc="2021-02-02T12:5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790470E" w16cid:durableId="23C4254D"/>
  <w16cid:commentId w16cid:paraId="2C773B91" w16cid:durableId="23C44498"/>
  <w16cid:commentId w16cid:paraId="0B6BAB6D" w16cid:durableId="23C428F6"/>
  <w16cid:commentId w16cid:paraId="269DBF2A" w16cid:durableId="23C4449A"/>
  <w16cid:commentId w16cid:paraId="232AE82F" w16cid:durableId="23C44599"/>
  <w16cid:commentId w16cid:paraId="6F71825D" w16cid:durableId="23C4295A"/>
  <w16cid:commentId w16cid:paraId="00FF8201" w16cid:durableId="23C4449C"/>
  <w16cid:commentId w16cid:paraId="3942DB30" w16cid:durableId="23C44C79"/>
  <w16cid:commentId w16cid:paraId="660F1525" w16cid:durableId="23C4292D"/>
  <w16cid:commentId w16cid:paraId="78C85FEE" w16cid:durableId="23C4449E"/>
  <w16cid:commentId w16cid:paraId="730D0F17" w16cid:durableId="23C44A58"/>
  <w16cid:commentId w16cid:paraId="243B302B" w16cid:durableId="23C2F0EE"/>
  <w16cid:commentId w16cid:paraId="00DB216D" w16cid:durableId="23C422C1"/>
  <w16cid:commentId w16cid:paraId="2BA903BF" w16cid:durableId="23C42B07"/>
  <w16cid:commentId w16cid:paraId="1ED26F92" w16cid:durableId="23C2F274"/>
  <w16cid:commentId w16cid:paraId="05D8AD51" w16cid:durableId="23C422D0"/>
  <w16cid:commentId w16cid:paraId="4AC094D7" w16cid:durableId="23C42B75"/>
  <w16cid:commentId w16cid:paraId="34AB279F" w16cid:durableId="23C444A5"/>
  <w16cid:commentId w16cid:paraId="4D4E60A5" w16cid:durableId="23C2F566"/>
  <w16cid:commentId w16cid:paraId="1041C2F7" w16cid:durableId="23C422D6"/>
  <w16cid:commentId w16cid:paraId="6FEDABEF" w16cid:durableId="23C42C18"/>
  <w16cid:commentId w16cid:paraId="4B4DAB2A" w16cid:durableId="23C444A9"/>
  <w16cid:commentId w16cid:paraId="72156A15" w16cid:durableId="23C2F536"/>
  <w16cid:commentId w16cid:paraId="4C28832C" w16cid:durableId="23C422D8"/>
  <w16cid:commentId w16cid:paraId="448A3EE1" w16cid:durableId="23C42C2B"/>
  <w16cid:commentId w16cid:paraId="29DF6223" w16cid:durableId="23C444AD"/>
  <w16cid:commentId w16cid:paraId="6BA382B9" w16cid:durableId="23C2F5C7"/>
  <w16cid:commentId w16cid:paraId="63878C63" w16cid:durableId="23C422DA"/>
  <w16cid:commentId w16cid:paraId="264E4BBB" w16cid:durableId="23C42C70"/>
  <w16cid:commentId w16cid:paraId="247A47D2" w16cid:durableId="23C444B1"/>
  <w16cid:commentId w16cid:paraId="16BCE29D" w16cid:durableId="23C2FA6C"/>
  <w16cid:commentId w16cid:paraId="7A71E5F4" w16cid:durableId="23C422DC"/>
  <w16cid:commentId w16cid:paraId="3B3C429C" w16cid:durableId="23C42CBD"/>
  <w16cid:commentId w16cid:paraId="09737FA8" w16cid:durableId="23C444B5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72ECB81" w14:textId="77777777" w:rsidR="00FE32B1" w:rsidRDefault="00FE32B1" w:rsidP="004E02CB">
      <w:pPr>
        <w:spacing w:after="0" w:line="240" w:lineRule="auto"/>
      </w:pPr>
      <w:r>
        <w:separator/>
      </w:r>
    </w:p>
  </w:endnote>
  <w:endnote w:type="continuationSeparator" w:id="0">
    <w:p w14:paraId="6BFC211A" w14:textId="77777777" w:rsidR="00FE32B1" w:rsidRDefault="00FE32B1" w:rsidP="004E02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Franklin Gothic Medium Cond">
    <w:altName w:val="Impact"/>
    <w:charset w:val="CC"/>
    <w:family w:val="swiss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yriadPro-Cond">
    <w:altName w:val="MS Gothic"/>
    <w:panose1 w:val="00000000000000000000"/>
    <w:charset w:val="80"/>
    <w:family w:val="swiss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BA1D7E" w14:textId="77777777" w:rsidR="00A424ED" w:rsidRDefault="00A424ED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3ACB043" w14:textId="77777777" w:rsidR="00A424ED" w:rsidRDefault="00A424ED">
    <w:pPr>
      <w:pStyle w:val="a8"/>
    </w:pPr>
  </w:p>
  <w:p w14:paraId="052DE81C" w14:textId="77777777" w:rsidR="00A424ED" w:rsidRDefault="00A424ED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94427F4" w14:textId="77777777" w:rsidR="00FE32B1" w:rsidRDefault="00FE32B1" w:rsidP="004E02CB">
      <w:pPr>
        <w:spacing w:after="0" w:line="240" w:lineRule="auto"/>
      </w:pPr>
      <w:r>
        <w:separator/>
      </w:r>
    </w:p>
  </w:footnote>
  <w:footnote w:type="continuationSeparator" w:id="0">
    <w:p w14:paraId="6577DAAF" w14:textId="77777777" w:rsidR="00FE32B1" w:rsidRDefault="00FE32B1" w:rsidP="004E02C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150B16"/>
    <w:multiLevelType w:val="hybridMultilevel"/>
    <w:tmpl w:val="EAF2E0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220949"/>
    <w:multiLevelType w:val="hybridMultilevel"/>
    <w:tmpl w:val="AB0C59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D047FE"/>
    <w:multiLevelType w:val="hybridMultilevel"/>
    <w:tmpl w:val="670CC7AC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C3B71B8"/>
    <w:multiLevelType w:val="multilevel"/>
    <w:tmpl w:val="66AC5B52"/>
    <w:lvl w:ilvl="0">
      <w:start w:val="1"/>
      <w:numFmt w:val="decimal"/>
      <w:lvlText w:val="%1."/>
      <w:lvlJc w:val="left"/>
      <w:pPr>
        <w:ind w:left="502" w:hanging="360"/>
      </w:pPr>
    </w:lvl>
    <w:lvl w:ilvl="1">
      <w:start w:val="2"/>
      <w:numFmt w:val="decimal"/>
      <w:isLgl/>
      <w:lvlText w:val="%1.%2"/>
      <w:lvlJc w:val="left"/>
      <w:pPr>
        <w:ind w:left="1017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9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2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91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02" w:hanging="2160"/>
      </w:pPr>
      <w:rPr>
        <w:rFonts w:hint="default"/>
      </w:rPr>
    </w:lvl>
  </w:abstractNum>
  <w:abstractNum w:abstractNumId="4" w15:restartNumberingAfterBreak="0">
    <w:nsid w:val="0C762C1C"/>
    <w:multiLevelType w:val="hybridMultilevel"/>
    <w:tmpl w:val="4AE807D8"/>
    <w:lvl w:ilvl="0" w:tplc="5D58564A">
      <w:start w:val="1"/>
      <w:numFmt w:val="decimal"/>
      <w:lvlText w:val="%1."/>
      <w:lvlJc w:val="left"/>
      <w:pPr>
        <w:ind w:left="360" w:hanging="360"/>
      </w:pPr>
      <w:rPr>
        <w:i/>
        <w:sz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D54780D"/>
    <w:multiLevelType w:val="hybridMultilevel"/>
    <w:tmpl w:val="9DF6729E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62E2A32"/>
    <w:multiLevelType w:val="hybridMultilevel"/>
    <w:tmpl w:val="0D98FF9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1D3E0682"/>
    <w:multiLevelType w:val="multilevel"/>
    <w:tmpl w:val="95DE14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EE576A6"/>
    <w:multiLevelType w:val="hybridMultilevel"/>
    <w:tmpl w:val="AAE0BCD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046084"/>
    <w:multiLevelType w:val="hybridMultilevel"/>
    <w:tmpl w:val="AA1C962E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0" w15:restartNumberingAfterBreak="0">
    <w:nsid w:val="20C31A0F"/>
    <w:multiLevelType w:val="hybridMultilevel"/>
    <w:tmpl w:val="E4E274A2"/>
    <w:lvl w:ilvl="0" w:tplc="B95A2C8C">
      <w:start w:val="1"/>
      <w:numFmt w:val="bullet"/>
      <w:lvlText w:val=""/>
      <w:lvlJc w:val="left"/>
      <w:pPr>
        <w:ind w:left="8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01" w:hanging="360"/>
      </w:pPr>
      <w:rPr>
        <w:rFonts w:ascii="Wingdings" w:hAnsi="Wingdings" w:hint="default"/>
      </w:rPr>
    </w:lvl>
  </w:abstractNum>
  <w:abstractNum w:abstractNumId="11" w15:restartNumberingAfterBreak="0">
    <w:nsid w:val="25CE7FC7"/>
    <w:multiLevelType w:val="multilevel"/>
    <w:tmpl w:val="7D7429C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12" w15:restartNumberingAfterBreak="0">
    <w:nsid w:val="26E85187"/>
    <w:multiLevelType w:val="hybridMultilevel"/>
    <w:tmpl w:val="DD2C7D60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7701D19"/>
    <w:multiLevelType w:val="hybridMultilevel"/>
    <w:tmpl w:val="121880F6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8656DFD"/>
    <w:multiLevelType w:val="hybridMultilevel"/>
    <w:tmpl w:val="C1D4851C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04054D5"/>
    <w:multiLevelType w:val="hybridMultilevel"/>
    <w:tmpl w:val="66B25438"/>
    <w:lvl w:ilvl="0" w:tplc="041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4445BED"/>
    <w:multiLevelType w:val="hybridMultilevel"/>
    <w:tmpl w:val="D2522254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7266634"/>
    <w:multiLevelType w:val="hybridMultilevel"/>
    <w:tmpl w:val="5C4E9E18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85A0F56"/>
    <w:multiLevelType w:val="hybridMultilevel"/>
    <w:tmpl w:val="13CCF2D8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9204B7E"/>
    <w:multiLevelType w:val="hybridMultilevel"/>
    <w:tmpl w:val="E702BE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B2E00F2"/>
    <w:multiLevelType w:val="hybridMultilevel"/>
    <w:tmpl w:val="EA0C768C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3B8768B3"/>
    <w:multiLevelType w:val="hybridMultilevel"/>
    <w:tmpl w:val="D542CBB8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C6E78F3"/>
    <w:multiLevelType w:val="multilevel"/>
    <w:tmpl w:val="5AACCB96"/>
    <w:lvl w:ilvl="0">
      <w:start w:val="1"/>
      <w:numFmt w:val="decimal"/>
      <w:lvlText w:val="%1."/>
      <w:lvlJc w:val="left"/>
      <w:pPr>
        <w:ind w:left="720" w:hanging="360"/>
      </w:pPr>
      <w:rPr>
        <w:i/>
        <w:sz w:val="20"/>
      </w:rPr>
    </w:lvl>
    <w:lvl w:ilvl="1">
      <w:start w:val="1"/>
      <w:numFmt w:val="decimal"/>
      <w:isLgl/>
      <w:lvlText w:val="%1.%2"/>
      <w:lvlJc w:val="left"/>
      <w:pPr>
        <w:ind w:left="1271" w:hanging="420"/>
      </w:pPr>
    </w:lvl>
    <w:lvl w:ilvl="2">
      <w:start w:val="1"/>
      <w:numFmt w:val="decimal"/>
      <w:isLgl/>
      <w:lvlText w:val="%1.%2.%3"/>
      <w:lvlJc w:val="left"/>
      <w:pPr>
        <w:ind w:left="2062" w:hanging="720"/>
      </w:pPr>
    </w:lvl>
    <w:lvl w:ilvl="3">
      <w:start w:val="1"/>
      <w:numFmt w:val="decimal"/>
      <w:isLgl/>
      <w:lvlText w:val="%1.%2.%3.%4"/>
      <w:lvlJc w:val="left"/>
      <w:pPr>
        <w:ind w:left="2913" w:hanging="1080"/>
      </w:pPr>
    </w:lvl>
    <w:lvl w:ilvl="4">
      <w:start w:val="1"/>
      <w:numFmt w:val="decimal"/>
      <w:isLgl/>
      <w:lvlText w:val="%1.%2.%3.%4.%5"/>
      <w:lvlJc w:val="left"/>
      <w:pPr>
        <w:ind w:left="3404" w:hanging="1080"/>
      </w:pPr>
    </w:lvl>
    <w:lvl w:ilvl="5">
      <w:start w:val="1"/>
      <w:numFmt w:val="decimal"/>
      <w:isLgl/>
      <w:lvlText w:val="%1.%2.%3.%4.%5.%6"/>
      <w:lvlJc w:val="left"/>
      <w:pPr>
        <w:ind w:left="4255" w:hanging="1440"/>
      </w:pPr>
    </w:lvl>
    <w:lvl w:ilvl="6">
      <w:start w:val="1"/>
      <w:numFmt w:val="decimal"/>
      <w:isLgl/>
      <w:lvlText w:val="%1.%2.%3.%4.%5.%6.%7"/>
      <w:lvlJc w:val="left"/>
      <w:pPr>
        <w:ind w:left="4746" w:hanging="1440"/>
      </w:pPr>
    </w:lvl>
    <w:lvl w:ilvl="7">
      <w:start w:val="1"/>
      <w:numFmt w:val="decimal"/>
      <w:isLgl/>
      <w:lvlText w:val="%1.%2.%3.%4.%5.%6.%7.%8"/>
      <w:lvlJc w:val="left"/>
      <w:pPr>
        <w:ind w:left="5597" w:hanging="1800"/>
      </w:pPr>
    </w:lvl>
    <w:lvl w:ilvl="8">
      <w:start w:val="1"/>
      <w:numFmt w:val="decimal"/>
      <w:isLgl/>
      <w:lvlText w:val="%1.%2.%3.%4.%5.%6.%7.%8.%9"/>
      <w:lvlJc w:val="left"/>
      <w:pPr>
        <w:ind w:left="6448" w:hanging="2160"/>
      </w:pPr>
    </w:lvl>
  </w:abstractNum>
  <w:abstractNum w:abstractNumId="23" w15:restartNumberingAfterBreak="0">
    <w:nsid w:val="41A92887"/>
    <w:multiLevelType w:val="multilevel"/>
    <w:tmpl w:val="DE3AD50C"/>
    <w:lvl w:ilvl="0">
      <w:start w:val="1"/>
      <w:numFmt w:val="bullet"/>
      <w:lvlText w:val=""/>
      <w:lvlJc w:val="left"/>
      <w:pPr>
        <w:tabs>
          <w:tab w:val="num" w:pos="0"/>
        </w:tabs>
        <w:ind w:left="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5BC7F4C"/>
    <w:multiLevelType w:val="hybridMultilevel"/>
    <w:tmpl w:val="DE32B0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CD41ACE"/>
    <w:multiLevelType w:val="hybridMultilevel"/>
    <w:tmpl w:val="EA36C02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516A1A60"/>
    <w:multiLevelType w:val="multilevel"/>
    <w:tmpl w:val="F57C3C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27" w15:restartNumberingAfterBreak="0">
    <w:nsid w:val="523166F2"/>
    <w:multiLevelType w:val="hybridMultilevel"/>
    <w:tmpl w:val="312E00B6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27220F8"/>
    <w:multiLevelType w:val="hybridMultilevel"/>
    <w:tmpl w:val="1562A65C"/>
    <w:lvl w:ilvl="0" w:tplc="B95A2C8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27B7CCE"/>
    <w:multiLevelType w:val="hybridMultilevel"/>
    <w:tmpl w:val="855CB168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8673E00"/>
    <w:multiLevelType w:val="hybridMultilevel"/>
    <w:tmpl w:val="AD16BB2A"/>
    <w:lvl w:ilvl="0" w:tplc="041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AAA0661"/>
    <w:multiLevelType w:val="hybridMultilevel"/>
    <w:tmpl w:val="EFE22FC6"/>
    <w:lvl w:ilvl="0" w:tplc="8ADEE6AC">
      <w:start w:val="1"/>
      <w:numFmt w:val="decimal"/>
      <w:lvlText w:val="%1."/>
      <w:lvlJc w:val="left"/>
      <w:pPr>
        <w:ind w:left="720" w:hanging="360"/>
      </w:pPr>
      <w:rPr>
        <w:i/>
        <w:sz w:val="2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EF63B8D"/>
    <w:multiLevelType w:val="hybridMultilevel"/>
    <w:tmpl w:val="A326520A"/>
    <w:lvl w:ilvl="0" w:tplc="94B46A9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61722625"/>
    <w:multiLevelType w:val="multilevel"/>
    <w:tmpl w:val="2D66FF0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4" w15:restartNumberingAfterBreak="0">
    <w:nsid w:val="61FC4E1E"/>
    <w:multiLevelType w:val="hybridMultilevel"/>
    <w:tmpl w:val="3F8C3D4A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67A314DB"/>
    <w:multiLevelType w:val="hybridMultilevel"/>
    <w:tmpl w:val="7054E16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6" w15:restartNumberingAfterBreak="0">
    <w:nsid w:val="6811312C"/>
    <w:multiLevelType w:val="hybridMultilevel"/>
    <w:tmpl w:val="6FB28896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69855F53"/>
    <w:multiLevelType w:val="hybridMultilevel"/>
    <w:tmpl w:val="7F844FC6"/>
    <w:lvl w:ilvl="0" w:tplc="7F2E9990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A4A5F64"/>
    <w:multiLevelType w:val="hybridMultilevel"/>
    <w:tmpl w:val="A72A767C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6D1A5B8B"/>
    <w:multiLevelType w:val="hybridMultilevel"/>
    <w:tmpl w:val="6D42066C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6F002BDE"/>
    <w:multiLevelType w:val="hybridMultilevel"/>
    <w:tmpl w:val="20245486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7189649D"/>
    <w:multiLevelType w:val="hybridMultilevel"/>
    <w:tmpl w:val="6E146DA8"/>
    <w:lvl w:ilvl="0" w:tplc="B95A2C8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2" w15:restartNumberingAfterBreak="0">
    <w:nsid w:val="72364A83"/>
    <w:multiLevelType w:val="hybridMultilevel"/>
    <w:tmpl w:val="B57CE2AE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79225D85"/>
    <w:multiLevelType w:val="hybridMultilevel"/>
    <w:tmpl w:val="EF82F5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4" w15:restartNumberingAfterBreak="0">
    <w:nsid w:val="79EE01C6"/>
    <w:multiLevelType w:val="hybridMultilevel"/>
    <w:tmpl w:val="E702BE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AB120EB"/>
    <w:multiLevelType w:val="hybridMultilevel"/>
    <w:tmpl w:val="35A6B254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43"/>
  </w:num>
  <w:num w:numId="2">
    <w:abstractNumId w:val="45"/>
  </w:num>
  <w:num w:numId="3">
    <w:abstractNumId w:val="16"/>
  </w:num>
  <w:num w:numId="4">
    <w:abstractNumId w:val="20"/>
  </w:num>
  <w:num w:numId="5">
    <w:abstractNumId w:val="17"/>
  </w:num>
  <w:num w:numId="6">
    <w:abstractNumId w:val="34"/>
  </w:num>
  <w:num w:numId="7">
    <w:abstractNumId w:val="10"/>
  </w:num>
  <w:num w:numId="8">
    <w:abstractNumId w:val="14"/>
  </w:num>
  <w:num w:numId="9">
    <w:abstractNumId w:val="2"/>
  </w:num>
  <w:num w:numId="10">
    <w:abstractNumId w:val="36"/>
  </w:num>
  <w:num w:numId="1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7"/>
  </w:num>
  <w:num w:numId="17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2"/>
  </w:num>
  <w:num w:numId="19">
    <w:abstractNumId w:val="35"/>
  </w:num>
  <w:num w:numId="20">
    <w:abstractNumId w:val="24"/>
  </w:num>
  <w:num w:numId="21">
    <w:abstractNumId w:val="3"/>
  </w:num>
  <w:num w:numId="22">
    <w:abstractNumId w:val="29"/>
  </w:num>
  <w:num w:numId="23">
    <w:abstractNumId w:val="30"/>
  </w:num>
  <w:num w:numId="24">
    <w:abstractNumId w:val="23"/>
  </w:num>
  <w:num w:numId="25">
    <w:abstractNumId w:val="40"/>
  </w:num>
  <w:num w:numId="26">
    <w:abstractNumId w:val="25"/>
  </w:num>
  <w:num w:numId="27">
    <w:abstractNumId w:val="1"/>
  </w:num>
  <w:num w:numId="28">
    <w:abstractNumId w:val="15"/>
  </w:num>
  <w:num w:numId="29">
    <w:abstractNumId w:val="38"/>
  </w:num>
  <w:num w:numId="30">
    <w:abstractNumId w:val="41"/>
  </w:num>
  <w:num w:numId="31">
    <w:abstractNumId w:val="0"/>
  </w:num>
  <w:num w:numId="32">
    <w:abstractNumId w:val="28"/>
  </w:num>
  <w:num w:numId="33">
    <w:abstractNumId w:val="8"/>
  </w:num>
  <w:num w:numId="34">
    <w:abstractNumId w:val="19"/>
  </w:num>
  <w:num w:numId="35">
    <w:abstractNumId w:val="11"/>
  </w:num>
  <w:num w:numId="36">
    <w:abstractNumId w:val="26"/>
  </w:num>
  <w:num w:numId="37">
    <w:abstractNumId w:val="33"/>
  </w:num>
  <w:num w:numId="38">
    <w:abstractNumId w:val="44"/>
  </w:num>
  <w:num w:numId="39">
    <w:abstractNumId w:val="27"/>
  </w:num>
  <w:num w:numId="40">
    <w:abstractNumId w:val="7"/>
  </w:num>
  <w:num w:numId="41">
    <w:abstractNumId w:val="42"/>
  </w:num>
  <w:num w:numId="42">
    <w:abstractNumId w:val="9"/>
  </w:num>
  <w:num w:numId="43">
    <w:abstractNumId w:val="5"/>
  </w:num>
  <w:num w:numId="44">
    <w:abstractNumId w:val="13"/>
  </w:num>
  <w:num w:numId="45">
    <w:abstractNumId w:val="21"/>
  </w:num>
  <w:num w:numId="46">
    <w:abstractNumId w:val="18"/>
  </w:num>
  <w:num w:numId="47">
    <w:abstractNumId w:val="12"/>
  </w:num>
  <w:num w:numId="48">
    <w:abstractNumId w:val="39"/>
  </w:num>
  <w:num w:numId="49">
    <w:abstractNumId w:val="6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numFmt w:val="chicago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768F"/>
    <w:rsid w:val="00001FD3"/>
    <w:rsid w:val="00003222"/>
    <w:rsid w:val="0000341F"/>
    <w:rsid w:val="0001367C"/>
    <w:rsid w:val="00027FC4"/>
    <w:rsid w:val="00034F07"/>
    <w:rsid w:val="00034FDB"/>
    <w:rsid w:val="000358BD"/>
    <w:rsid w:val="00047952"/>
    <w:rsid w:val="00094E09"/>
    <w:rsid w:val="00096377"/>
    <w:rsid w:val="000A458C"/>
    <w:rsid w:val="000B5617"/>
    <w:rsid w:val="000B5799"/>
    <w:rsid w:val="000B75AB"/>
    <w:rsid w:val="000C23FA"/>
    <w:rsid w:val="000C5376"/>
    <w:rsid w:val="000C68C0"/>
    <w:rsid w:val="000C7911"/>
    <w:rsid w:val="000D1C39"/>
    <w:rsid w:val="000D7D38"/>
    <w:rsid w:val="000F68E3"/>
    <w:rsid w:val="00102381"/>
    <w:rsid w:val="00111CF2"/>
    <w:rsid w:val="00115DC3"/>
    <w:rsid w:val="00115F68"/>
    <w:rsid w:val="00122C92"/>
    <w:rsid w:val="00146B3B"/>
    <w:rsid w:val="00147562"/>
    <w:rsid w:val="00155B1A"/>
    <w:rsid w:val="00160D48"/>
    <w:rsid w:val="00162CB9"/>
    <w:rsid w:val="00165850"/>
    <w:rsid w:val="00166CBB"/>
    <w:rsid w:val="00170999"/>
    <w:rsid w:val="00170E51"/>
    <w:rsid w:val="001713FD"/>
    <w:rsid w:val="0018490C"/>
    <w:rsid w:val="00187674"/>
    <w:rsid w:val="001A2A32"/>
    <w:rsid w:val="001B1095"/>
    <w:rsid w:val="001B7A4A"/>
    <w:rsid w:val="001C0B82"/>
    <w:rsid w:val="001C3AA1"/>
    <w:rsid w:val="001C5581"/>
    <w:rsid w:val="001D15F1"/>
    <w:rsid w:val="001D3544"/>
    <w:rsid w:val="001D4205"/>
    <w:rsid w:val="001E55F2"/>
    <w:rsid w:val="001E7D01"/>
    <w:rsid w:val="001F0697"/>
    <w:rsid w:val="001F1226"/>
    <w:rsid w:val="001F134F"/>
    <w:rsid w:val="001F6D71"/>
    <w:rsid w:val="00200E5F"/>
    <w:rsid w:val="002077BD"/>
    <w:rsid w:val="00211927"/>
    <w:rsid w:val="00212B7D"/>
    <w:rsid w:val="002217B3"/>
    <w:rsid w:val="00226E92"/>
    <w:rsid w:val="00243D5D"/>
    <w:rsid w:val="00253A75"/>
    <w:rsid w:val="0026768F"/>
    <w:rsid w:val="0027524D"/>
    <w:rsid w:val="00275C6B"/>
    <w:rsid w:val="002805A4"/>
    <w:rsid w:val="002817B5"/>
    <w:rsid w:val="002820C2"/>
    <w:rsid w:val="002865BA"/>
    <w:rsid w:val="002917C6"/>
    <w:rsid w:val="0029695E"/>
    <w:rsid w:val="002A0B68"/>
    <w:rsid w:val="002B5FFB"/>
    <w:rsid w:val="002C3E07"/>
    <w:rsid w:val="002E2DF7"/>
    <w:rsid w:val="002E4E13"/>
    <w:rsid w:val="002E579C"/>
    <w:rsid w:val="002F0BAC"/>
    <w:rsid w:val="002F3AB0"/>
    <w:rsid w:val="002F3FC8"/>
    <w:rsid w:val="002F59C0"/>
    <w:rsid w:val="0031222B"/>
    <w:rsid w:val="003131BF"/>
    <w:rsid w:val="00317EF1"/>
    <w:rsid w:val="00320427"/>
    <w:rsid w:val="003208AC"/>
    <w:rsid w:val="00322377"/>
    <w:rsid w:val="003233CD"/>
    <w:rsid w:val="00324174"/>
    <w:rsid w:val="003261C3"/>
    <w:rsid w:val="00331EDD"/>
    <w:rsid w:val="003425E5"/>
    <w:rsid w:val="00350B99"/>
    <w:rsid w:val="00352500"/>
    <w:rsid w:val="00355535"/>
    <w:rsid w:val="0036244E"/>
    <w:rsid w:val="00362E42"/>
    <w:rsid w:val="00372B70"/>
    <w:rsid w:val="0037656D"/>
    <w:rsid w:val="00387B53"/>
    <w:rsid w:val="00395118"/>
    <w:rsid w:val="00396DA1"/>
    <w:rsid w:val="003A007C"/>
    <w:rsid w:val="003B12ED"/>
    <w:rsid w:val="003B2703"/>
    <w:rsid w:val="003B65A0"/>
    <w:rsid w:val="003C5E2F"/>
    <w:rsid w:val="003D3B00"/>
    <w:rsid w:val="003E7AA1"/>
    <w:rsid w:val="003F0634"/>
    <w:rsid w:val="004018EE"/>
    <w:rsid w:val="00401DFB"/>
    <w:rsid w:val="00402C70"/>
    <w:rsid w:val="004033D6"/>
    <w:rsid w:val="00406004"/>
    <w:rsid w:val="00414715"/>
    <w:rsid w:val="004147AA"/>
    <w:rsid w:val="004215EB"/>
    <w:rsid w:val="00422731"/>
    <w:rsid w:val="00424742"/>
    <w:rsid w:val="00431417"/>
    <w:rsid w:val="0043728C"/>
    <w:rsid w:val="00453D10"/>
    <w:rsid w:val="00454914"/>
    <w:rsid w:val="00457995"/>
    <w:rsid w:val="00460A60"/>
    <w:rsid w:val="00460FC9"/>
    <w:rsid w:val="00470B83"/>
    <w:rsid w:val="004715B9"/>
    <w:rsid w:val="004772DB"/>
    <w:rsid w:val="004854A2"/>
    <w:rsid w:val="0048739D"/>
    <w:rsid w:val="00490358"/>
    <w:rsid w:val="004A176A"/>
    <w:rsid w:val="004A4750"/>
    <w:rsid w:val="004D05FD"/>
    <w:rsid w:val="004D6BEC"/>
    <w:rsid w:val="004E02CB"/>
    <w:rsid w:val="004E04F5"/>
    <w:rsid w:val="004F397F"/>
    <w:rsid w:val="004F6B3F"/>
    <w:rsid w:val="005145C9"/>
    <w:rsid w:val="005150D8"/>
    <w:rsid w:val="00515415"/>
    <w:rsid w:val="00517671"/>
    <w:rsid w:val="0052091B"/>
    <w:rsid w:val="00536818"/>
    <w:rsid w:val="00537D2E"/>
    <w:rsid w:val="00547921"/>
    <w:rsid w:val="005530DB"/>
    <w:rsid w:val="005542F9"/>
    <w:rsid w:val="00554F91"/>
    <w:rsid w:val="00572533"/>
    <w:rsid w:val="00585030"/>
    <w:rsid w:val="0058694C"/>
    <w:rsid w:val="00593373"/>
    <w:rsid w:val="005A0545"/>
    <w:rsid w:val="005A5F6B"/>
    <w:rsid w:val="005B01D4"/>
    <w:rsid w:val="005B3252"/>
    <w:rsid w:val="005B48FF"/>
    <w:rsid w:val="005B517A"/>
    <w:rsid w:val="005C1A27"/>
    <w:rsid w:val="005D5B99"/>
    <w:rsid w:val="005D6758"/>
    <w:rsid w:val="005D6C6A"/>
    <w:rsid w:val="005F116B"/>
    <w:rsid w:val="005F291F"/>
    <w:rsid w:val="005F3AD1"/>
    <w:rsid w:val="005F48A7"/>
    <w:rsid w:val="005F4C72"/>
    <w:rsid w:val="005F7973"/>
    <w:rsid w:val="0060577D"/>
    <w:rsid w:val="00613D80"/>
    <w:rsid w:val="0061427D"/>
    <w:rsid w:val="00616C5E"/>
    <w:rsid w:val="006222FB"/>
    <w:rsid w:val="006223BF"/>
    <w:rsid w:val="00630E79"/>
    <w:rsid w:val="00631176"/>
    <w:rsid w:val="006364FB"/>
    <w:rsid w:val="0064108F"/>
    <w:rsid w:val="00652966"/>
    <w:rsid w:val="00656E91"/>
    <w:rsid w:val="006614C9"/>
    <w:rsid w:val="00665E23"/>
    <w:rsid w:val="00674695"/>
    <w:rsid w:val="0067517E"/>
    <w:rsid w:val="0068190D"/>
    <w:rsid w:val="006878A7"/>
    <w:rsid w:val="00694AD8"/>
    <w:rsid w:val="00696AE0"/>
    <w:rsid w:val="006A68CB"/>
    <w:rsid w:val="006E1FAE"/>
    <w:rsid w:val="00704578"/>
    <w:rsid w:val="00725682"/>
    <w:rsid w:val="00732F2C"/>
    <w:rsid w:val="00742D73"/>
    <w:rsid w:val="0074379B"/>
    <w:rsid w:val="00750235"/>
    <w:rsid w:val="007552B4"/>
    <w:rsid w:val="007569FC"/>
    <w:rsid w:val="0077105B"/>
    <w:rsid w:val="00775658"/>
    <w:rsid w:val="00775898"/>
    <w:rsid w:val="00781D8A"/>
    <w:rsid w:val="007877D6"/>
    <w:rsid w:val="007877DF"/>
    <w:rsid w:val="00792F11"/>
    <w:rsid w:val="0079741F"/>
    <w:rsid w:val="007A00EE"/>
    <w:rsid w:val="007A5040"/>
    <w:rsid w:val="007B4D35"/>
    <w:rsid w:val="007C1419"/>
    <w:rsid w:val="007C3F8F"/>
    <w:rsid w:val="007C560D"/>
    <w:rsid w:val="007D4D3B"/>
    <w:rsid w:val="007D6C5D"/>
    <w:rsid w:val="007E0A18"/>
    <w:rsid w:val="007E4141"/>
    <w:rsid w:val="007F29EF"/>
    <w:rsid w:val="007F595F"/>
    <w:rsid w:val="007F648A"/>
    <w:rsid w:val="0080299B"/>
    <w:rsid w:val="0081539C"/>
    <w:rsid w:val="00817BAF"/>
    <w:rsid w:val="00827689"/>
    <w:rsid w:val="00827945"/>
    <w:rsid w:val="00832E39"/>
    <w:rsid w:val="00840220"/>
    <w:rsid w:val="00846555"/>
    <w:rsid w:val="00847D25"/>
    <w:rsid w:val="00855AA8"/>
    <w:rsid w:val="0086076A"/>
    <w:rsid w:val="008666DD"/>
    <w:rsid w:val="00870850"/>
    <w:rsid w:val="00872F1F"/>
    <w:rsid w:val="00877B1B"/>
    <w:rsid w:val="008826EB"/>
    <w:rsid w:val="0088339D"/>
    <w:rsid w:val="00890E73"/>
    <w:rsid w:val="008911B9"/>
    <w:rsid w:val="00891D93"/>
    <w:rsid w:val="008947BB"/>
    <w:rsid w:val="00897D9A"/>
    <w:rsid w:val="008A1E93"/>
    <w:rsid w:val="008A2B7F"/>
    <w:rsid w:val="008B644F"/>
    <w:rsid w:val="008C3B31"/>
    <w:rsid w:val="008C55BA"/>
    <w:rsid w:val="008D022B"/>
    <w:rsid w:val="008D280D"/>
    <w:rsid w:val="008D3D8E"/>
    <w:rsid w:val="008F4C3A"/>
    <w:rsid w:val="00900EB2"/>
    <w:rsid w:val="009047D4"/>
    <w:rsid w:val="0090693A"/>
    <w:rsid w:val="00907192"/>
    <w:rsid w:val="00914062"/>
    <w:rsid w:val="009221F8"/>
    <w:rsid w:val="00923447"/>
    <w:rsid w:val="0092619B"/>
    <w:rsid w:val="00931545"/>
    <w:rsid w:val="00932517"/>
    <w:rsid w:val="00932DF3"/>
    <w:rsid w:val="00934A07"/>
    <w:rsid w:val="00937FBA"/>
    <w:rsid w:val="009408D3"/>
    <w:rsid w:val="00952BAB"/>
    <w:rsid w:val="00957473"/>
    <w:rsid w:val="00963A24"/>
    <w:rsid w:val="00977C57"/>
    <w:rsid w:val="00981E0D"/>
    <w:rsid w:val="00991C64"/>
    <w:rsid w:val="009A0193"/>
    <w:rsid w:val="009A0E45"/>
    <w:rsid w:val="009A14C8"/>
    <w:rsid w:val="009A633E"/>
    <w:rsid w:val="009B6123"/>
    <w:rsid w:val="009C409C"/>
    <w:rsid w:val="009C4175"/>
    <w:rsid w:val="009C4CAE"/>
    <w:rsid w:val="009C67B8"/>
    <w:rsid w:val="009C7DD0"/>
    <w:rsid w:val="009D0F98"/>
    <w:rsid w:val="009D4381"/>
    <w:rsid w:val="009F0979"/>
    <w:rsid w:val="00A16B16"/>
    <w:rsid w:val="00A36F57"/>
    <w:rsid w:val="00A417E1"/>
    <w:rsid w:val="00A41B2A"/>
    <w:rsid w:val="00A424ED"/>
    <w:rsid w:val="00A43766"/>
    <w:rsid w:val="00A473C3"/>
    <w:rsid w:val="00A62C9B"/>
    <w:rsid w:val="00A6318C"/>
    <w:rsid w:val="00A647DA"/>
    <w:rsid w:val="00A67742"/>
    <w:rsid w:val="00A72F69"/>
    <w:rsid w:val="00A7393C"/>
    <w:rsid w:val="00A806C3"/>
    <w:rsid w:val="00A928B4"/>
    <w:rsid w:val="00A96DCE"/>
    <w:rsid w:val="00AA0BDE"/>
    <w:rsid w:val="00AA0E7A"/>
    <w:rsid w:val="00AA4315"/>
    <w:rsid w:val="00AB2E3C"/>
    <w:rsid w:val="00AB684C"/>
    <w:rsid w:val="00AC4E0E"/>
    <w:rsid w:val="00AC5101"/>
    <w:rsid w:val="00AD0B46"/>
    <w:rsid w:val="00AD3979"/>
    <w:rsid w:val="00AD66AB"/>
    <w:rsid w:val="00AE205C"/>
    <w:rsid w:val="00AE724F"/>
    <w:rsid w:val="00AF035E"/>
    <w:rsid w:val="00AF275D"/>
    <w:rsid w:val="00AF2964"/>
    <w:rsid w:val="00AF71BE"/>
    <w:rsid w:val="00B01B3E"/>
    <w:rsid w:val="00B030F8"/>
    <w:rsid w:val="00B10D12"/>
    <w:rsid w:val="00B110BC"/>
    <w:rsid w:val="00B12904"/>
    <w:rsid w:val="00B13025"/>
    <w:rsid w:val="00B1546A"/>
    <w:rsid w:val="00B27342"/>
    <w:rsid w:val="00B32FDE"/>
    <w:rsid w:val="00B44D28"/>
    <w:rsid w:val="00B4660C"/>
    <w:rsid w:val="00B616A0"/>
    <w:rsid w:val="00B66A4C"/>
    <w:rsid w:val="00B816B7"/>
    <w:rsid w:val="00B817E5"/>
    <w:rsid w:val="00B83429"/>
    <w:rsid w:val="00B91879"/>
    <w:rsid w:val="00B93569"/>
    <w:rsid w:val="00BA2197"/>
    <w:rsid w:val="00BB4347"/>
    <w:rsid w:val="00BB6F95"/>
    <w:rsid w:val="00BB735F"/>
    <w:rsid w:val="00BE43F7"/>
    <w:rsid w:val="00C00A0C"/>
    <w:rsid w:val="00C172FF"/>
    <w:rsid w:val="00C17F18"/>
    <w:rsid w:val="00C23DB1"/>
    <w:rsid w:val="00C3337E"/>
    <w:rsid w:val="00C33411"/>
    <w:rsid w:val="00C34E4B"/>
    <w:rsid w:val="00C36DB7"/>
    <w:rsid w:val="00C501D6"/>
    <w:rsid w:val="00C54CE9"/>
    <w:rsid w:val="00C66E11"/>
    <w:rsid w:val="00C67B5F"/>
    <w:rsid w:val="00C711F4"/>
    <w:rsid w:val="00C8071F"/>
    <w:rsid w:val="00C81D6B"/>
    <w:rsid w:val="00C9084D"/>
    <w:rsid w:val="00C91F15"/>
    <w:rsid w:val="00C935FF"/>
    <w:rsid w:val="00CA056E"/>
    <w:rsid w:val="00CA299F"/>
    <w:rsid w:val="00CA6200"/>
    <w:rsid w:val="00CC0FB9"/>
    <w:rsid w:val="00CC1C32"/>
    <w:rsid w:val="00CC3330"/>
    <w:rsid w:val="00CC5A17"/>
    <w:rsid w:val="00CC5B74"/>
    <w:rsid w:val="00CD3A99"/>
    <w:rsid w:val="00CD489A"/>
    <w:rsid w:val="00CE06A2"/>
    <w:rsid w:val="00CE1D45"/>
    <w:rsid w:val="00CE2207"/>
    <w:rsid w:val="00CE256D"/>
    <w:rsid w:val="00CE599A"/>
    <w:rsid w:val="00CE71F5"/>
    <w:rsid w:val="00CF4958"/>
    <w:rsid w:val="00CF7458"/>
    <w:rsid w:val="00CF758B"/>
    <w:rsid w:val="00D01204"/>
    <w:rsid w:val="00D05F29"/>
    <w:rsid w:val="00D12064"/>
    <w:rsid w:val="00D16CA9"/>
    <w:rsid w:val="00D21161"/>
    <w:rsid w:val="00D2171D"/>
    <w:rsid w:val="00D31E7F"/>
    <w:rsid w:val="00D334AF"/>
    <w:rsid w:val="00D34093"/>
    <w:rsid w:val="00D34510"/>
    <w:rsid w:val="00D375E0"/>
    <w:rsid w:val="00D401F0"/>
    <w:rsid w:val="00D44EC3"/>
    <w:rsid w:val="00D47834"/>
    <w:rsid w:val="00D550E7"/>
    <w:rsid w:val="00D6327A"/>
    <w:rsid w:val="00D665A3"/>
    <w:rsid w:val="00D73AF1"/>
    <w:rsid w:val="00D8251B"/>
    <w:rsid w:val="00D91A16"/>
    <w:rsid w:val="00D94BC9"/>
    <w:rsid w:val="00DB3EE1"/>
    <w:rsid w:val="00DD0695"/>
    <w:rsid w:val="00DD10B7"/>
    <w:rsid w:val="00DD6B66"/>
    <w:rsid w:val="00DE0755"/>
    <w:rsid w:val="00DE0FB5"/>
    <w:rsid w:val="00DE2637"/>
    <w:rsid w:val="00DE6B9F"/>
    <w:rsid w:val="00DF069F"/>
    <w:rsid w:val="00E0154D"/>
    <w:rsid w:val="00E02B21"/>
    <w:rsid w:val="00E03B7F"/>
    <w:rsid w:val="00E05C8A"/>
    <w:rsid w:val="00E10FB6"/>
    <w:rsid w:val="00E124B2"/>
    <w:rsid w:val="00E14778"/>
    <w:rsid w:val="00E16A9D"/>
    <w:rsid w:val="00E17741"/>
    <w:rsid w:val="00E21B5E"/>
    <w:rsid w:val="00E44EC3"/>
    <w:rsid w:val="00E473C0"/>
    <w:rsid w:val="00E5286F"/>
    <w:rsid w:val="00E54061"/>
    <w:rsid w:val="00E57A12"/>
    <w:rsid w:val="00E60063"/>
    <w:rsid w:val="00E60121"/>
    <w:rsid w:val="00E6126A"/>
    <w:rsid w:val="00E707A9"/>
    <w:rsid w:val="00E75A4A"/>
    <w:rsid w:val="00E820A2"/>
    <w:rsid w:val="00E850E8"/>
    <w:rsid w:val="00E8790D"/>
    <w:rsid w:val="00E95C41"/>
    <w:rsid w:val="00E97B30"/>
    <w:rsid w:val="00EB007C"/>
    <w:rsid w:val="00EB22B7"/>
    <w:rsid w:val="00EB5D74"/>
    <w:rsid w:val="00EC207F"/>
    <w:rsid w:val="00EC48FD"/>
    <w:rsid w:val="00EE7397"/>
    <w:rsid w:val="00EF000C"/>
    <w:rsid w:val="00EF2E5C"/>
    <w:rsid w:val="00EF489D"/>
    <w:rsid w:val="00F00214"/>
    <w:rsid w:val="00F00609"/>
    <w:rsid w:val="00F01431"/>
    <w:rsid w:val="00F15BAC"/>
    <w:rsid w:val="00F30A43"/>
    <w:rsid w:val="00F31A5D"/>
    <w:rsid w:val="00F33600"/>
    <w:rsid w:val="00F4113C"/>
    <w:rsid w:val="00F47F5C"/>
    <w:rsid w:val="00F6239C"/>
    <w:rsid w:val="00F628E7"/>
    <w:rsid w:val="00F62BC8"/>
    <w:rsid w:val="00F641AD"/>
    <w:rsid w:val="00F64272"/>
    <w:rsid w:val="00F73C2C"/>
    <w:rsid w:val="00F80663"/>
    <w:rsid w:val="00F82DD1"/>
    <w:rsid w:val="00F96793"/>
    <w:rsid w:val="00FA31F9"/>
    <w:rsid w:val="00FC2E19"/>
    <w:rsid w:val="00FC39AC"/>
    <w:rsid w:val="00FC4C9F"/>
    <w:rsid w:val="00FD1B6F"/>
    <w:rsid w:val="00FD25CA"/>
    <w:rsid w:val="00FD4150"/>
    <w:rsid w:val="00FD5458"/>
    <w:rsid w:val="00FD650C"/>
    <w:rsid w:val="00FE22F2"/>
    <w:rsid w:val="00FE32B1"/>
    <w:rsid w:val="00FF4C4F"/>
    <w:rsid w:val="00FF73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094CAD"/>
  <w15:chartTrackingRefBased/>
  <w15:docId w15:val="{6C24D835-CF5A-4AB4-BA13-D4B912C439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C1A27"/>
    <w:pPr>
      <w:keepNext/>
      <w:keepLines/>
      <w:spacing w:after="0" w:line="360" w:lineRule="auto"/>
      <w:ind w:left="708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5C1A27"/>
    <w:pPr>
      <w:keepNext/>
      <w:keepLines/>
      <w:spacing w:after="0" w:line="360" w:lineRule="auto"/>
      <w:ind w:left="708"/>
      <w:jc w:val="center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C1A27"/>
    <w:pPr>
      <w:keepNext/>
      <w:keepLines/>
      <w:spacing w:after="0" w:line="360" w:lineRule="auto"/>
      <w:ind w:left="708"/>
      <w:jc w:val="center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F0697"/>
    <w:pPr>
      <w:keepNext/>
      <w:keepLines/>
      <w:spacing w:before="40" w:after="0"/>
      <w:outlineLvl w:val="3"/>
    </w:pPr>
    <w:rPr>
      <w:rFonts w:ascii="Cambria" w:eastAsia="Times New Roman" w:hAnsi="Cambria" w:cs="Times New Roman"/>
      <w:b/>
      <w:bCs/>
      <w:i/>
      <w:iCs/>
      <w:color w:val="4F81BD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F0697"/>
    <w:pPr>
      <w:keepNext/>
      <w:keepLines/>
      <w:spacing w:before="40" w:after="0"/>
      <w:outlineLvl w:val="4"/>
    </w:pPr>
    <w:rPr>
      <w:rFonts w:ascii="Cambria" w:eastAsia="Times New Roman" w:hAnsi="Cambria" w:cs="Times New Roman"/>
      <w:color w:val="243F6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41">
    <w:name w:val="Сетка таблицы41"/>
    <w:basedOn w:val="a1"/>
    <w:next w:val="a3"/>
    <w:uiPriority w:val="59"/>
    <w:rsid w:val="00FA31F9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a3">
    <w:name w:val="Table Grid"/>
    <w:basedOn w:val="a1"/>
    <w:uiPriority w:val="39"/>
    <w:rsid w:val="00FA31F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A31F9"/>
    <w:pPr>
      <w:ind w:left="720"/>
      <w:contextualSpacing/>
    </w:pPr>
  </w:style>
  <w:style w:type="paragraph" w:styleId="a5">
    <w:name w:val="Bibliography"/>
    <w:basedOn w:val="a"/>
    <w:next w:val="a"/>
    <w:uiPriority w:val="37"/>
    <w:unhideWhenUsed/>
    <w:rsid w:val="005B3252"/>
  </w:style>
  <w:style w:type="character" w:customStyle="1" w:styleId="10">
    <w:name w:val="Заголовок 1 Знак"/>
    <w:basedOn w:val="a0"/>
    <w:link w:val="1"/>
    <w:uiPriority w:val="9"/>
    <w:rsid w:val="005C1A27"/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ru-RU"/>
    </w:rPr>
  </w:style>
  <w:style w:type="paragraph" w:styleId="a6">
    <w:name w:val="header"/>
    <w:basedOn w:val="a"/>
    <w:link w:val="a7"/>
    <w:uiPriority w:val="99"/>
    <w:unhideWhenUsed/>
    <w:rsid w:val="004E02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E02CB"/>
  </w:style>
  <w:style w:type="paragraph" w:styleId="a8">
    <w:name w:val="footer"/>
    <w:basedOn w:val="a"/>
    <w:link w:val="a9"/>
    <w:uiPriority w:val="99"/>
    <w:unhideWhenUsed/>
    <w:rsid w:val="004E02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E02CB"/>
  </w:style>
  <w:style w:type="character" w:customStyle="1" w:styleId="20">
    <w:name w:val="Заголовок 2 Знак"/>
    <w:basedOn w:val="a0"/>
    <w:link w:val="2"/>
    <w:uiPriority w:val="9"/>
    <w:rsid w:val="005C1A2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5C1A27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table" w:customStyle="1" w:styleId="11">
    <w:name w:val="Сетка таблицы1"/>
    <w:basedOn w:val="a1"/>
    <w:next w:val="a3"/>
    <w:uiPriority w:val="39"/>
    <w:rsid w:val="00AF275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Hyperlink"/>
    <w:basedOn w:val="a0"/>
    <w:uiPriority w:val="99"/>
    <w:unhideWhenUsed/>
    <w:rsid w:val="007C1419"/>
    <w:rPr>
      <w:color w:val="0000FF"/>
      <w:u w:val="single"/>
    </w:rPr>
  </w:style>
  <w:style w:type="character" w:customStyle="1" w:styleId="pathseparator">
    <w:name w:val="path__separator"/>
    <w:basedOn w:val="a0"/>
    <w:rsid w:val="007C1419"/>
  </w:style>
  <w:style w:type="character" w:customStyle="1" w:styleId="extended-textshort">
    <w:name w:val="extended-text__short"/>
    <w:basedOn w:val="a0"/>
    <w:rsid w:val="007C1419"/>
  </w:style>
  <w:style w:type="character" w:customStyle="1" w:styleId="link">
    <w:name w:val="link"/>
    <w:basedOn w:val="a0"/>
    <w:rsid w:val="007C1419"/>
  </w:style>
  <w:style w:type="character" w:styleId="ab">
    <w:name w:val="annotation reference"/>
    <w:basedOn w:val="a0"/>
    <w:uiPriority w:val="99"/>
    <w:semiHidden/>
    <w:unhideWhenUsed/>
    <w:rsid w:val="00FD5458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FD5458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FD5458"/>
    <w:rPr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FD5458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FD5458"/>
    <w:rPr>
      <w:b/>
      <w:bCs/>
      <w:sz w:val="20"/>
      <w:szCs w:val="20"/>
    </w:rPr>
  </w:style>
  <w:style w:type="paragraph" w:styleId="af0">
    <w:name w:val="Balloon Text"/>
    <w:basedOn w:val="a"/>
    <w:link w:val="af1"/>
    <w:uiPriority w:val="99"/>
    <w:semiHidden/>
    <w:unhideWhenUsed/>
    <w:rsid w:val="00AC4E0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AC4E0E"/>
    <w:rPr>
      <w:rFonts w:ascii="Segoe UI" w:hAnsi="Segoe UI" w:cs="Segoe UI"/>
      <w:sz w:val="18"/>
      <w:szCs w:val="18"/>
    </w:rPr>
  </w:style>
  <w:style w:type="table" w:customStyle="1" w:styleId="411">
    <w:name w:val="Сетка таблицы411"/>
    <w:basedOn w:val="a1"/>
    <w:uiPriority w:val="59"/>
    <w:rsid w:val="00AC4E0E"/>
    <w:pPr>
      <w:spacing w:after="0" w:line="240" w:lineRule="auto"/>
    </w:pPr>
    <w:rPr>
      <w:rFonts w:ascii="Calibri" w:eastAsia="Times New Roman" w:hAnsi="Calibri" w:cs="Times New Roman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51">
    <w:name w:val="Сетка таблицы51"/>
    <w:basedOn w:val="a1"/>
    <w:uiPriority w:val="59"/>
    <w:rsid w:val="00AC4E0E"/>
    <w:pPr>
      <w:spacing w:after="0" w:line="240" w:lineRule="auto"/>
    </w:pPr>
    <w:rPr>
      <w:rFonts w:ascii="Calibri" w:eastAsia="Times New Roman" w:hAnsi="Calibri" w:cs="Times New Roman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61">
    <w:name w:val="Сетка таблицы61"/>
    <w:basedOn w:val="a1"/>
    <w:uiPriority w:val="59"/>
    <w:rsid w:val="00AC4E0E"/>
    <w:pPr>
      <w:spacing w:after="0" w:line="240" w:lineRule="auto"/>
    </w:pPr>
    <w:rPr>
      <w:rFonts w:ascii="Calibri" w:eastAsia="Times New Roman" w:hAnsi="Calibri" w:cs="Times New Roman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">
    <w:name w:val="Сетка таблицы2"/>
    <w:basedOn w:val="a1"/>
    <w:next w:val="a3"/>
    <w:uiPriority w:val="59"/>
    <w:rsid w:val="00AC4E0E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410">
    <w:name w:val="Заголовок 41"/>
    <w:basedOn w:val="a"/>
    <w:next w:val="a"/>
    <w:uiPriority w:val="99"/>
    <w:unhideWhenUsed/>
    <w:qFormat/>
    <w:rsid w:val="001F0697"/>
    <w:pPr>
      <w:keepNext/>
      <w:keepLines/>
      <w:spacing w:before="200" w:after="0" w:line="276" w:lineRule="auto"/>
      <w:outlineLvl w:val="3"/>
    </w:pPr>
    <w:rPr>
      <w:rFonts w:ascii="Cambria" w:eastAsia="Times New Roman" w:hAnsi="Cambria" w:cs="Times New Roman"/>
      <w:b/>
      <w:bCs/>
      <w:i/>
      <w:iCs/>
      <w:color w:val="4F81BD"/>
      <w:lang w:eastAsia="ru-RU"/>
    </w:rPr>
  </w:style>
  <w:style w:type="paragraph" w:customStyle="1" w:styleId="510">
    <w:name w:val="Заголовок 51"/>
    <w:basedOn w:val="a"/>
    <w:next w:val="a"/>
    <w:uiPriority w:val="9"/>
    <w:semiHidden/>
    <w:unhideWhenUsed/>
    <w:qFormat/>
    <w:rsid w:val="001F0697"/>
    <w:pPr>
      <w:keepNext/>
      <w:keepLines/>
      <w:spacing w:before="200" w:after="0" w:line="276" w:lineRule="auto"/>
      <w:outlineLvl w:val="4"/>
    </w:pPr>
    <w:rPr>
      <w:rFonts w:ascii="Cambria" w:eastAsia="Times New Roman" w:hAnsi="Cambria" w:cs="Times New Roman"/>
      <w:color w:val="243F60"/>
      <w:lang w:eastAsia="ru-RU"/>
    </w:rPr>
  </w:style>
  <w:style w:type="numbering" w:customStyle="1" w:styleId="12">
    <w:name w:val="Нет списка1"/>
    <w:next w:val="a2"/>
    <w:uiPriority w:val="99"/>
    <w:semiHidden/>
    <w:unhideWhenUsed/>
    <w:rsid w:val="001F0697"/>
  </w:style>
  <w:style w:type="paragraph" w:customStyle="1" w:styleId="13">
    <w:name w:val="Заголовок1"/>
    <w:basedOn w:val="a"/>
    <w:next w:val="a"/>
    <w:uiPriority w:val="10"/>
    <w:qFormat/>
    <w:rsid w:val="001F0697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character" w:customStyle="1" w:styleId="af2">
    <w:name w:val="Заголовок Знак"/>
    <w:basedOn w:val="a0"/>
    <w:link w:val="af3"/>
    <w:uiPriority w:val="10"/>
    <w:rsid w:val="001F0697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styleId="af4">
    <w:name w:val="Placeholder Text"/>
    <w:basedOn w:val="a0"/>
    <w:uiPriority w:val="99"/>
    <w:semiHidden/>
    <w:rsid w:val="001F0697"/>
    <w:rPr>
      <w:color w:val="808080"/>
    </w:rPr>
  </w:style>
  <w:style w:type="table" w:customStyle="1" w:styleId="31">
    <w:name w:val="Сетка таблицы3"/>
    <w:basedOn w:val="a1"/>
    <w:next w:val="a3"/>
    <w:uiPriority w:val="59"/>
    <w:rsid w:val="001F0697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5">
    <w:name w:val="footnote text"/>
    <w:basedOn w:val="a"/>
    <w:link w:val="af6"/>
    <w:uiPriority w:val="99"/>
    <w:semiHidden/>
    <w:unhideWhenUsed/>
    <w:rsid w:val="001F0697"/>
    <w:pPr>
      <w:spacing w:after="0" w:line="240" w:lineRule="auto"/>
    </w:pPr>
    <w:rPr>
      <w:rFonts w:eastAsia="Times New Roman"/>
      <w:sz w:val="20"/>
      <w:szCs w:val="20"/>
      <w:lang w:eastAsia="ru-RU"/>
    </w:rPr>
  </w:style>
  <w:style w:type="character" w:customStyle="1" w:styleId="af6">
    <w:name w:val="Текст сноски Знак"/>
    <w:basedOn w:val="a0"/>
    <w:link w:val="af5"/>
    <w:uiPriority w:val="99"/>
    <w:semiHidden/>
    <w:rsid w:val="001F0697"/>
    <w:rPr>
      <w:rFonts w:eastAsia="Times New Roman"/>
      <w:sz w:val="20"/>
      <w:szCs w:val="20"/>
      <w:lang w:eastAsia="ru-RU"/>
    </w:rPr>
  </w:style>
  <w:style w:type="character" w:styleId="af7">
    <w:name w:val="footnote reference"/>
    <w:basedOn w:val="a0"/>
    <w:semiHidden/>
    <w:unhideWhenUsed/>
    <w:rsid w:val="001F0697"/>
    <w:rPr>
      <w:vertAlign w:val="superscript"/>
    </w:rPr>
  </w:style>
  <w:style w:type="paragraph" w:styleId="32">
    <w:name w:val="Body Text 3"/>
    <w:basedOn w:val="a"/>
    <w:link w:val="33"/>
    <w:semiHidden/>
    <w:unhideWhenUsed/>
    <w:rsid w:val="001F0697"/>
    <w:pPr>
      <w:widowControl w:val="0"/>
      <w:spacing w:after="0" w:line="120" w:lineRule="atLeast"/>
      <w:jc w:val="both"/>
    </w:pPr>
    <w:rPr>
      <w:rFonts w:ascii="Arial" w:eastAsia="Times New Roman" w:hAnsi="Arial" w:cs="Times New Roman"/>
      <w:bCs/>
      <w:sz w:val="24"/>
      <w:szCs w:val="24"/>
      <w:lang w:val="x-none" w:eastAsia="ru-RU"/>
    </w:rPr>
  </w:style>
  <w:style w:type="character" w:customStyle="1" w:styleId="33">
    <w:name w:val="Основной текст 3 Знак"/>
    <w:basedOn w:val="a0"/>
    <w:link w:val="32"/>
    <w:semiHidden/>
    <w:rsid w:val="001F0697"/>
    <w:rPr>
      <w:rFonts w:ascii="Arial" w:eastAsia="Times New Roman" w:hAnsi="Arial" w:cs="Times New Roman"/>
      <w:bCs/>
      <w:sz w:val="24"/>
      <w:szCs w:val="24"/>
      <w:lang w:val="x-none" w:eastAsia="ru-RU"/>
    </w:rPr>
  </w:style>
  <w:style w:type="paragraph" w:styleId="af8">
    <w:name w:val="Plain Text"/>
    <w:basedOn w:val="a"/>
    <w:link w:val="af9"/>
    <w:uiPriority w:val="99"/>
    <w:unhideWhenUsed/>
    <w:rsid w:val="001F0697"/>
    <w:pPr>
      <w:spacing w:after="0" w:line="240" w:lineRule="auto"/>
    </w:pPr>
    <w:rPr>
      <w:rFonts w:ascii="Calibri" w:eastAsia="Times New Roman" w:hAnsi="Calibri"/>
      <w:szCs w:val="21"/>
      <w:lang w:eastAsia="ru-RU"/>
    </w:rPr>
  </w:style>
  <w:style w:type="character" w:customStyle="1" w:styleId="af9">
    <w:name w:val="Текст Знак"/>
    <w:basedOn w:val="a0"/>
    <w:link w:val="af8"/>
    <w:uiPriority w:val="99"/>
    <w:rsid w:val="001F0697"/>
    <w:rPr>
      <w:rFonts w:ascii="Calibri" w:eastAsia="Times New Roman" w:hAnsi="Calibri"/>
      <w:szCs w:val="21"/>
      <w:lang w:eastAsia="ru-RU"/>
    </w:rPr>
  </w:style>
  <w:style w:type="paragraph" w:styleId="afa">
    <w:name w:val="Body Text"/>
    <w:basedOn w:val="a"/>
    <w:link w:val="afb"/>
    <w:uiPriority w:val="99"/>
    <w:semiHidden/>
    <w:unhideWhenUsed/>
    <w:rsid w:val="001F0697"/>
    <w:pPr>
      <w:spacing w:after="120" w:line="276" w:lineRule="auto"/>
    </w:pPr>
    <w:rPr>
      <w:rFonts w:eastAsia="Times New Roman"/>
      <w:lang w:eastAsia="ru-RU"/>
    </w:rPr>
  </w:style>
  <w:style w:type="character" w:customStyle="1" w:styleId="afb">
    <w:name w:val="Основной текст Знак"/>
    <w:basedOn w:val="a0"/>
    <w:link w:val="afa"/>
    <w:uiPriority w:val="99"/>
    <w:semiHidden/>
    <w:rsid w:val="001F0697"/>
    <w:rPr>
      <w:rFonts w:eastAsia="Times New Roman"/>
      <w:lang w:eastAsia="ru-RU"/>
    </w:rPr>
  </w:style>
  <w:style w:type="paragraph" w:customStyle="1" w:styleId="afc">
    <w:name w:val="_РИС"/>
    <w:basedOn w:val="afd"/>
    <w:rsid w:val="001F0697"/>
    <w:pPr>
      <w:spacing w:before="120" w:after="180" w:line="240" w:lineRule="auto"/>
      <w:ind w:left="0"/>
      <w:jc w:val="center"/>
    </w:pPr>
    <w:rPr>
      <w:rFonts w:ascii="Times New Roman" w:hAnsi="Times New Roman" w:cs="Times New Roman"/>
      <w:i/>
      <w:sz w:val="26"/>
      <w:szCs w:val="26"/>
    </w:rPr>
  </w:style>
  <w:style w:type="paragraph" w:styleId="afd">
    <w:name w:val="Body Text Indent"/>
    <w:basedOn w:val="a"/>
    <w:link w:val="afe"/>
    <w:uiPriority w:val="99"/>
    <w:semiHidden/>
    <w:unhideWhenUsed/>
    <w:rsid w:val="001F0697"/>
    <w:pPr>
      <w:spacing w:after="120" w:line="276" w:lineRule="auto"/>
      <w:ind w:left="283"/>
    </w:pPr>
    <w:rPr>
      <w:rFonts w:eastAsia="Times New Roman"/>
      <w:lang w:eastAsia="ru-RU"/>
    </w:rPr>
  </w:style>
  <w:style w:type="character" w:customStyle="1" w:styleId="afe">
    <w:name w:val="Основной текст с отступом Знак"/>
    <w:basedOn w:val="a0"/>
    <w:link w:val="afd"/>
    <w:uiPriority w:val="99"/>
    <w:semiHidden/>
    <w:rsid w:val="001F0697"/>
    <w:rPr>
      <w:rFonts w:eastAsia="Times New Roman"/>
      <w:lang w:eastAsia="ru-RU"/>
    </w:rPr>
  </w:style>
  <w:style w:type="paragraph" w:styleId="aff">
    <w:name w:val="No Spacing"/>
    <w:uiPriority w:val="1"/>
    <w:qFormat/>
    <w:rsid w:val="00D21161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ff0">
    <w:name w:val="Strong"/>
    <w:basedOn w:val="a0"/>
    <w:uiPriority w:val="22"/>
    <w:qFormat/>
    <w:rsid w:val="001F0697"/>
    <w:rPr>
      <w:b/>
      <w:bCs/>
    </w:rPr>
  </w:style>
  <w:style w:type="paragraph" w:styleId="aff1">
    <w:name w:val="Normal (Web)"/>
    <w:basedOn w:val="a"/>
    <w:uiPriority w:val="99"/>
    <w:unhideWhenUsed/>
    <w:rsid w:val="001F069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udar">
    <w:name w:val="udar"/>
    <w:basedOn w:val="a0"/>
    <w:rsid w:val="001F0697"/>
  </w:style>
  <w:style w:type="character" w:customStyle="1" w:styleId="apple-converted-space">
    <w:name w:val="apple-converted-space"/>
    <w:basedOn w:val="a0"/>
    <w:rsid w:val="001F0697"/>
  </w:style>
  <w:style w:type="character" w:customStyle="1" w:styleId="mw-headline">
    <w:name w:val="mw-headline"/>
    <w:basedOn w:val="a0"/>
    <w:rsid w:val="001F0697"/>
  </w:style>
  <w:style w:type="character" w:customStyle="1" w:styleId="40">
    <w:name w:val="Заголовок 4 Знак"/>
    <w:basedOn w:val="a0"/>
    <w:link w:val="4"/>
    <w:uiPriority w:val="9"/>
    <w:semiHidden/>
    <w:rsid w:val="001F0697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50">
    <w:name w:val="Заголовок 5 Знак"/>
    <w:basedOn w:val="a0"/>
    <w:link w:val="5"/>
    <w:uiPriority w:val="9"/>
    <w:semiHidden/>
    <w:rsid w:val="001F0697"/>
    <w:rPr>
      <w:rFonts w:ascii="Cambria" w:eastAsia="Times New Roman" w:hAnsi="Cambria" w:cs="Times New Roman"/>
      <w:color w:val="243F60"/>
    </w:rPr>
  </w:style>
  <w:style w:type="table" w:customStyle="1" w:styleId="--1">
    <w:name w:val="Стиль-Таблица-Сетка1"/>
    <w:basedOn w:val="a1"/>
    <w:next w:val="a3"/>
    <w:uiPriority w:val="59"/>
    <w:rsid w:val="001F0697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52">
    <w:name w:val="Сетка таблицы5"/>
    <w:basedOn w:val="a1"/>
    <w:next w:val="a3"/>
    <w:uiPriority w:val="59"/>
    <w:rsid w:val="001F0697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-11">
    <w:name w:val="Стиль-Таблица-Сетка11"/>
    <w:basedOn w:val="a1"/>
    <w:next w:val="a3"/>
    <w:uiPriority w:val="59"/>
    <w:rsid w:val="001F0697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3">
    <w:name w:val="Title"/>
    <w:basedOn w:val="a"/>
    <w:next w:val="a"/>
    <w:link w:val="af2"/>
    <w:uiPriority w:val="10"/>
    <w:qFormat/>
    <w:rsid w:val="001F0697"/>
    <w:pPr>
      <w:spacing w:after="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14">
    <w:name w:val="Заголовок Знак1"/>
    <w:basedOn w:val="a0"/>
    <w:uiPriority w:val="10"/>
    <w:rsid w:val="001F069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412">
    <w:name w:val="Заголовок 4 Знак1"/>
    <w:basedOn w:val="a0"/>
    <w:uiPriority w:val="9"/>
    <w:semiHidden/>
    <w:rsid w:val="001F069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511">
    <w:name w:val="Заголовок 5 Знак1"/>
    <w:basedOn w:val="a0"/>
    <w:uiPriority w:val="9"/>
    <w:semiHidden/>
    <w:rsid w:val="001F0697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aff2">
    <w:name w:val="TOC Heading"/>
    <w:basedOn w:val="1"/>
    <w:next w:val="a"/>
    <w:uiPriority w:val="39"/>
    <w:unhideWhenUsed/>
    <w:qFormat/>
    <w:rsid w:val="000B5799"/>
    <w:pPr>
      <w:spacing w:before="240" w:line="259" w:lineRule="auto"/>
      <w:ind w:left="0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15">
    <w:name w:val="toc 1"/>
    <w:basedOn w:val="a"/>
    <w:next w:val="a"/>
    <w:autoRedefine/>
    <w:uiPriority w:val="39"/>
    <w:unhideWhenUsed/>
    <w:rsid w:val="00D01204"/>
    <w:pPr>
      <w:tabs>
        <w:tab w:val="right" w:leader="dot" w:pos="9628"/>
      </w:tabs>
      <w:spacing w:after="100"/>
    </w:pPr>
  </w:style>
  <w:style w:type="paragraph" w:styleId="22">
    <w:name w:val="toc 2"/>
    <w:basedOn w:val="a"/>
    <w:next w:val="a"/>
    <w:autoRedefine/>
    <w:uiPriority w:val="39"/>
    <w:unhideWhenUsed/>
    <w:rsid w:val="000B5799"/>
    <w:pPr>
      <w:spacing w:after="100"/>
      <w:ind w:left="220"/>
    </w:pPr>
  </w:style>
  <w:style w:type="paragraph" w:styleId="34">
    <w:name w:val="toc 3"/>
    <w:basedOn w:val="a"/>
    <w:next w:val="a"/>
    <w:autoRedefine/>
    <w:uiPriority w:val="39"/>
    <w:unhideWhenUsed/>
    <w:rsid w:val="000B5799"/>
    <w:pPr>
      <w:spacing w:after="100"/>
      <w:ind w:left="440"/>
    </w:pPr>
  </w:style>
  <w:style w:type="table" w:customStyle="1" w:styleId="42">
    <w:name w:val="Сетка таблицы4"/>
    <w:basedOn w:val="a1"/>
    <w:next w:val="a3"/>
    <w:uiPriority w:val="59"/>
    <w:rsid w:val="00FF4C4F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520">
    <w:name w:val="Сетка таблицы52"/>
    <w:basedOn w:val="a1"/>
    <w:next w:val="a3"/>
    <w:uiPriority w:val="59"/>
    <w:rsid w:val="00FF4C4F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6">
    <w:name w:val="Сетка таблицы6"/>
    <w:basedOn w:val="a1"/>
    <w:next w:val="a3"/>
    <w:uiPriority w:val="59"/>
    <w:rsid w:val="00FF4C4F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f3">
    <w:name w:val="Revision"/>
    <w:hidden/>
    <w:uiPriority w:val="99"/>
    <w:semiHidden/>
    <w:rsid w:val="00B4660C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6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1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3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00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86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5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4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39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7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2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9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2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6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54482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0541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44136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87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6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4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3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3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2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4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1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2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4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5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33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8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32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82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05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4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4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21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53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9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0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46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93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5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11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1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17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370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563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69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69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86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7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35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39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36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4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7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4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69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08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36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1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21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45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66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05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8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31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8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960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82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2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6248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14142415">
              <w:marLeft w:val="0"/>
              <w:marRight w:val="0"/>
              <w:marTop w:val="3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251975">
                  <w:marLeft w:val="0"/>
                  <w:marRight w:val="6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99204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1319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767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03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498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48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8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57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68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7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18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47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62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75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81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57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936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9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4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27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7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67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80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72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11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87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3178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4710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0423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9014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06804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981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2781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7080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077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50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31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77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16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97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09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37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7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21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0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7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93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77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0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0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63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20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43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550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70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440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82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83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6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95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04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56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44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17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1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3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02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1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45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7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62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4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44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02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95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6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67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243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9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5166296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983845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741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27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57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7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4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32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91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0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74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9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4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82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41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85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65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01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4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27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66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59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72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20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1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46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57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7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16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8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46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54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70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82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59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30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7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63960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62657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8583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3212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8950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64923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79048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6964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52049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458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992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16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9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0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8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63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87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95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27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43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46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19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2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85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44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79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73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43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13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64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25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2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42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11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93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8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8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93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01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7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50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73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58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870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3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73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11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90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68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3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6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5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4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1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8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9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5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7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8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1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2177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4698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012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5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9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20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75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4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8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9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9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801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57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1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74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52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8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3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1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34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64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388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65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7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40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70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75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25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18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187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5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7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4682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289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78917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20680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3032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001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0942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4109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634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49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9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5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83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02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24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82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97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059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64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57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69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32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40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25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92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73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51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44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44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48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7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35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4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52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24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7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98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41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35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6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0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0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63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93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0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4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23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26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2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9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5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5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91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8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9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28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53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1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0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2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7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92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153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32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065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08316929">
              <w:marLeft w:val="0"/>
              <w:marRight w:val="0"/>
              <w:marTop w:val="3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6662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69205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49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87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3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0739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22772218">
              <w:marLeft w:val="0"/>
              <w:marRight w:val="0"/>
              <w:marTop w:val="3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543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1259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157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416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6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63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37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3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5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08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36644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5490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34343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413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80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77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98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6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25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15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31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5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07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48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1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31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43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8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9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36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36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26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0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4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36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2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77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9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3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04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17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21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71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9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2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28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62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6307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74792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2065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8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3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84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935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21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41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95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23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9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31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12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377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47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335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9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3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8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72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11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82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16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5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21229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61215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58792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186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79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57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15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92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3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5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3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64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5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72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1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47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12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7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89449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47495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036911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349137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97097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10436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43336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802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40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37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65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2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72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20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37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1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89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712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63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1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37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75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33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99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69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14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375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301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99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package" Target="embeddings/_________Microsoft_Visio3.vsdx"/><Relationship Id="rId25" Type="http://schemas.openxmlformats.org/officeDocument/2006/relationships/footer" Target="footer2.xml"/><Relationship Id="rId71" Type="http://schemas.microsoft.com/office/2018/08/relationships/commentsExtensible" Target="commentsExtensi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oleObject" Target="embeddings/oleObject1.bin"/><Relationship Id="rId70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9.wmf"/><Relationship Id="rId28" Type="http://schemas.openxmlformats.org/officeDocument/2006/relationships/theme" Target="theme/theme1.xml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w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oleObject" Target="embeddings/oleObject2.bin"/><Relationship Id="rId27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Franklin Gothic Medium Cond">
    <w:altName w:val="Impact"/>
    <w:charset w:val="CC"/>
    <w:family w:val="swiss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yriadPro-Cond">
    <w:altName w:val="MS Gothic"/>
    <w:panose1 w:val="00000000000000000000"/>
    <w:charset w:val="80"/>
    <w:family w:val="swiss"/>
    <w:notTrueType/>
    <w:pitch w:val="default"/>
    <w:sig w:usb0="00000001" w:usb1="08070000" w:usb2="00000010" w:usb3="00000000" w:csb0="00020000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4C25"/>
    <w:rsid w:val="00394C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8531BA0A231446BBB624BADF587AAD7">
    <w:name w:val="08531BA0A231446BBB624BADF587AAD7"/>
    <w:rsid w:val="00394C25"/>
  </w:style>
  <w:style w:type="paragraph" w:customStyle="1" w:styleId="76C403999C6044A18E442C61721DBFCA">
    <w:name w:val="76C403999C6044A18E442C61721DBFCA"/>
    <w:rsid w:val="00394C25"/>
  </w:style>
  <w:style w:type="paragraph" w:customStyle="1" w:styleId="12306D1E5857469AB6E32030959EE7EC">
    <w:name w:val="12306D1E5857469AB6E32030959EE7EC"/>
    <w:rsid w:val="00394C25"/>
  </w:style>
  <w:style w:type="paragraph" w:customStyle="1" w:styleId="B1C258C6EE80426C80CE8D1FA3CD7B4E">
    <w:name w:val="B1C258C6EE80426C80CE8D1FA3CD7B4E"/>
    <w:rsid w:val="00394C25"/>
  </w:style>
  <w:style w:type="paragraph" w:customStyle="1" w:styleId="22D4DEA46EB64FDEA4B6382E71CA4D98">
    <w:name w:val="22D4DEA46EB64FDEA4B6382E71CA4D98"/>
    <w:rsid w:val="00394C25"/>
  </w:style>
  <w:style w:type="paragraph" w:customStyle="1" w:styleId="F8136C1D231748138F4100AB1194D9EF">
    <w:name w:val="F8136C1D231748138F4100AB1194D9EF"/>
    <w:rsid w:val="00394C2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 Version="10">
  <b:Source>
    <b:Tag>МагДис</b:Tag>
    <b:SourceType>BookSection</b:SourceType>
    <b:Guid>{C7E759A5-CD93-4678-8B21-17EA7B0A331F}</b:Guid>
    <b:Author>
      <b:Author>
        <b:Corporate>Жиленков А.А.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: магистерская диссертация: 13.04.02 / Жиленков Артем Алексеевич. - Томск., 2020. - 110 с.</b:Corporate>
      </b:Author>
    </b:Author>
    <b:RefOrder>1</b:RefOrder>
  </b:Source>
  <b:Source>
    <b:Tag>AJo</b:Tag>
    <b:SourceType>BookSection</b:SourceType>
    <b:Guid>{8B7B3E20-5FA0-4FC9-A7EA-4F97D007B09B}</b:Guid>
    <b:Author>
      <b:Author>
        <b:Corporate>A. Johnson, J. Wen et al., "Integrated system architecture and technology roadmap toward WAMPAC", ISGT 2011, 17-19 Jan. 2011.</b:Corporate>
      </b:Author>
    </b:Author>
    <b:RefOrder>2</b:RefOrder>
  </b:Source>
  <b:Source>
    <b:Tag>АВЖ</b:Tag>
    <b:SourceType>BookSection</b:SourceType>
    <b:Guid>{9E9F02FC-7666-46AA-ACD2-DFC7C12620AD}</b:Guid>
    <b:Author>
      <b:Author>
        <b:Corporate>А.В. Жуков, Е.И. Сацук, Д.М. Дубинин, О.Л. Опалев, Д.Н. Уткин. Опыт разработки, внедрения и эксплуатации системы мониторинга переходных режимов в ЕЭС России. - Современные направления развития систем релейной защиты и автоматики энергосистем, Сочи, 2015.</b:Corporate>
      </b:Author>
    </b:Author>
    <b:RefOrder>4</b:RefOrder>
  </b:Source>
  <b:Source>
    <b:Tag>ФНГ</b:Tag>
    <b:SourceType>BookSection</b:SourceType>
    <b:Guid>{75D73C40-A09D-4A64-A29E-F71CD6D69386}</b:Guid>
    <b:Author>
      <b:Author>
        <b:Corporate>Ф.Н. Гайдамакин, А.А. Кисловский. Развитие Автоматической системы сбора информации от регистраторов СМПР. Программно-технические решения. - Современные направления развития систем релейной защиты и автоматики энергосистем, Сочи, 2015.</b:Corporate>
      </b:Author>
    </b:Author>
    <b:RefOrder>7</b:RefOrder>
  </b:Source>
  <b:Source>
    <b:Tag>ААК</b:Tag>
    <b:SourceType>BookSection</b:SourceType>
    <b:Guid>{A51E61BE-3C4B-4318-9EE2-9D45040E45C3}</b:Guid>
    <b:Author>
      <b:Author>
        <b:Corporate>А.А. Кисловский, Ф.Н. Гайдамакин. Программно-технический комплекс «Шлюз-концентратор синхронизированных векторных измерений энергообъекта». - Современные направления развития систем релейной защиты и автоматики энергосистем, Сочи, 2015.</b:Corporate>
      </b:Author>
    </b:Author>
    <b:RefOrder>9</b:RefOrder>
  </b:Source>
  <b:Source>
    <b:Tag>ГОС3</b:Tag>
    <b:SourceType>BookSection</b:SourceType>
    <b:Guid>{381B9D2D-FA7C-4DE8-847E-E47F926606FF}</b:Guid>
    <b:Author>
      <b:Author>
        <b:Corporate>ГОСТ 12.0.003-15 Система стандартов безопасности труда. Опасные и вредные производственные факторы. Классификация.</b:Corporate>
      </b:Author>
    </b:Author>
    <b:RefOrder>15</b:RefOrder>
  </b:Source>
  <b:Source>
    <b:Tag>ГОС4</b:Tag>
    <b:SourceType>BookSection</b:SourceType>
    <b:Guid>{0E951B5B-EA4C-4C43-8F78-796CDA9410BE}</b:Guid>
    <b:Author>
      <b:Author>
        <b:Corporate>ГОСТ 12.1.003-2014 Система стандартов безопасности труда. Шум. Общие требования безопасности.</b:Corporate>
      </b:Author>
    </b:Author>
    <b:RefOrder>16</b:RefOrder>
  </b:Source>
  <b:Source>
    <b:Tag>ГОС5</b:Tag>
    <b:SourceType>BookSection</b:SourceType>
    <b:Guid>{610853A9-A822-4070-AECF-ADED7EB90790}</b:Guid>
    <b:Author>
      <b:Author>
        <b:Corporate>ГОСТ 12.1.029-80 Система стандартов безопасности труда. Средства и методы защиты от шума. Классификация.</b:Corporate>
      </b:Author>
    </b:Author>
    <b:RefOrder>17</b:RefOrder>
  </b:Source>
  <b:Source>
    <b:Tag>СП5</b:Tag>
    <b:SourceType>BookSection</b:SourceType>
    <b:Guid>{92BAD905-E913-4510-B8DF-C5AC144F79DE}</b:Guid>
    <b:Author>
      <b:Author>
        <b:Corporate>СП 51.13330.2011. Защита от шума. Актуализированная редакция СНиП 23-03-2003</b:Corporate>
      </b:Author>
    </b:Author>
    <b:RefOrder>18</b:RefOrder>
  </b:Source>
  <b:Source>
    <b:Tag>ГОС6</b:Tag>
    <b:SourceType>BookSection</b:SourceType>
    <b:Guid>{9E1A5DD9-3DCC-4AF8-919E-22E802C78182}</b:Guid>
    <b:Author>
      <b:Author>
        <b:Corporate>ГОСТ 12.1.006–84 Система стандартов безопасности труда. Электромагнитные поля радиочастот. Допустимые уровни на рабочих местах и требования к проведению контроля.</b:Corporate>
      </b:Author>
    </b:Author>
    <b:RefOrder>19</b:RefOrder>
  </b:Source>
  <b:Source>
    <b:Tag>Сан</b:Tag>
    <b:SourceType>BookSection</b:SourceType>
    <b:Guid>{B281BBAB-22DE-451A-84B4-E27CE8A63E2B}</b:Guid>
    <b:Author>
      <b:Author>
        <b:Corporate>СанПиН 2.2.2/2.4.1340-03 Гигиенические требования к персональным электронно-вычислительным машинам и организации работы.</b:Corporate>
      </b:Author>
    </b:Author>
    <b:RefOrder>14</b:RefOrder>
  </b:Source>
  <b:Source>
    <b:Tag>Сан1</b:Tag>
    <b:SourceType>BookSection</b:SourceType>
    <b:Guid>{4BEADF9C-6C6F-4973-9EB9-66BABD9F1AAC}</b:Guid>
    <b:Author>
      <b:Author>
        <b:Corporate>СанПиН 2.2.4.1191-03 Электромагнитные поля в производственных условиях.</b:Corporate>
      </b:Author>
    </b:Author>
    <b:RefOrder>20</b:RefOrder>
  </b:Source>
  <b:Source>
    <b:Tag>Сан2</b:Tag>
    <b:SourceType>BookSection</b:SourceType>
    <b:Guid>{54E9161C-A9E6-4544-A4F8-DC774785A863}</b:Guid>
    <b:Author>
      <b:Author>
        <b:Corporate>СанПиН2.2.1/2.1.1.1278-03 Гигиенические требования к естественному, искусственному и совмещенному освещению жилых и общественных зданий.</b:Corporate>
      </b:Author>
    </b:Author>
    <b:RefOrder>21</b:RefOrder>
  </b:Source>
  <b:Source>
    <b:Tag>СП51</b:Tag>
    <b:SourceType>BookSection</b:SourceType>
    <b:Guid>{47F4EBF8-D6AF-42CC-BD38-9E5C51E75A78}</b:Guid>
    <b:Author>
      <b:Author>
        <b:Corporate>СП 52.13330.2016 Естественное и искусственное освещение.</b:Corporate>
      </b:Author>
    </b:Author>
    <b:RefOrder>22</b:RefOrder>
  </b:Source>
  <b:Source>
    <b:Tag>Сан3</b:Tag>
    <b:SourceType>BookSection</b:SourceType>
    <b:Guid>{D47D91E8-64B9-4F21-BC3A-F8C3601FF428}</b:Guid>
    <b:Author>
      <b:Author>
        <b:Corporate>СанПиН 2.2.4.548-96 Гигиенические требования к микроклимату производственных помещений.</b:Corporate>
      </b:Author>
    </b:Author>
    <b:RefOrder>23</b:RefOrder>
  </b:Source>
  <b:Source>
    <b:Tag>ГОС7</b:Tag>
    <b:SourceType>BookSection</b:SourceType>
    <b:Guid>{BA40BDAB-AA90-4FFD-90A6-314F03A55EEE}</b:Guid>
    <b:Author>
      <b:Author>
        <b:Corporate>ГОСТ 12.1.030-81 ССБТ Электробезопасность. Защитное заземление. Зануление.</b:Corporate>
      </b:Author>
    </b:Author>
    <b:RefOrder>24</b:RefOrder>
  </b:Source>
  <b:Source>
    <b:Tag>ГОС8</b:Tag>
    <b:SourceType>BookSection</b:SourceType>
    <b:Guid>{951D59B7-B73A-4248-B9B8-70C39EE94A71}</b:Guid>
    <b:Author>
      <b:Author>
        <b:Corporate>ГОСТ 12.1.038-82 ССБТ Электробезопасность. Предельно допустимые значения напряжений прикосновения и токов.</b:Corporate>
      </b:Author>
    </b:Author>
    <b:RefOrder>25</b:RefOrder>
  </b:Source>
  <b:Source>
    <b:Tag>Пра</b:Tag>
    <b:SourceType>BookSection</b:SourceType>
    <b:Guid>{3E804EED-C153-4338-8E0F-54FF57457851}</b:Guid>
    <b:Author>
      <b:Author>
        <b:Corporate>Правила устройства электроустановок. – СПб.: Изд-во ДЕАН, 2001. – 928 с.</b:Corporate>
      </b:Author>
    </b:Author>
    <b:RefOrder>26</b:RefOrder>
  </b:Source>
  <b:Source>
    <b:Tag>Сан4</b:Tag>
    <b:SourceType>BookSection</b:SourceType>
    <b:Guid>{6477E4C7-E1C5-4D81-95E3-9ADF2364C819}</b:Guid>
    <b:Author>
      <b:Author>
        <b:Corporate>СанПиН 2.2.4.1191–03. Электромагнитные поля в производственных условиях.</b:Corporate>
      </b:Author>
    </b:Author>
    <b:RefOrder>27</b:RefOrder>
  </b:Source>
  <b:Source>
    <b:Tag>СТО</b:Tag>
    <b:SourceType>BookSection</b:SourceType>
    <b:Guid>{338F311D-D8B7-4CB6-9276-3636F0B08DA3}</b:Guid>
    <b:Author>
      <b:Author>
        <b:Corporate>СТО 59012820.29.020.001-2019. Релейная защита и автоматика. Система мониторинга переходных процессов. Нормы и требования</b:Corporate>
      </b:Author>
    </b:Author>
    <b:RefOrder>8</b:RefOrder>
  </b:Source>
  <b:Source>
    <b:Tag>Кон</b:Tag>
    <b:SourceType>BookSection</b:SourceType>
    <b:Guid>{ED2A6763-6B39-452C-AD1A-5C3D9B0988C7}</b:Guid>
    <b:Author>
      <b:Author>
        <b:Corporate>Концепция развития и применения технологии синхронизированных векторных измерений для повышения качества и надежности управления электроэнергетическим режимом ЕЭС России на период до 2020 года. Москва, 2016.</b:Corporate>
      </b:Author>
    </b:Author>
    <b:RefOrder>13</b:RefOrder>
  </b:Source>
  <b:Source>
    <b:Tag>СТО2</b:Tag>
    <b:SourceType>BookSection</b:SourceType>
    <b:Guid>{8434F274-CE1C-4311-969A-E6E191460119}</b:Guid>
    <b:Author>
      <b:Author>
        <b:Corporate>СТО 59012820.29.020.003-2018 Релейная защита и автоматика. Концентраторы синхронизированных векторных данных. Нормы и требования. Москва, 2018.</b:Corporate>
      </b:Author>
    </b:Author>
    <b:RefOrder>6</b:RefOrder>
  </b:Source>
  <b:Source>
    <b:Tag>СТО1</b:Tag>
    <b:SourceType>BookSection</b:SourceType>
    <b:Guid>{E085E449-3C82-47E6-BD0F-20D2F2B3C1EC}</b:Guid>
    <b:Author>
      <b:Author>
        <b:Corporate>СТО 59012820.29.020.011-2016 Релейная защита и автоматика. Устройства синхронизированных векторных измерений. Нормы и требования. Москва, 2016.</b:Corporate>
      </b:Author>
    </b:Author>
    <b:RefOrder>5</b:RefOrder>
  </b:Source>
  <b:Source>
    <b:Tag>ГОС9</b:Tag>
    <b:SourceType>BookSection</b:SourceType>
    <b:Guid>{D1451B4A-1993-4CE4-B377-1A6A82B41543}</b:Guid>
    <b:Author>
      <b:Author>
        <b:Corporate>ГОСТ 34.602-89 Информационная технология (ИТ). Комплекс стандартов на автоматизированные системы. Техническое задание на создание автоматизированной системы. 2009</b:Corporate>
      </b:Author>
    </b:Author>
    <b:RefOrder>12</b:RefOrder>
  </b:Source>
  <b:Source>
    <b:Tag>ЭКР</b:Tag>
    <b:SourceType>BookSection</b:SourceType>
    <b:Guid>{1947632D-2701-44FD-83A0-801946E37C14}</b:Guid>
    <b:Author>
      <b:Author>
        <b:Corporate>ЭКРА650323.002 РБ Шкафы противоаварийной автоматики серии ШЭЭ 22Х. ЭКРА, 2016.</b:Corporate>
      </b:Author>
    </b:Author>
    <b:RefOrder>11</b:RefOrder>
  </b:Source>
  <b:Source>
    <b:Tag>СТО4</b:Tag>
    <b:SourceType>BookSection</b:SourceType>
    <b:Guid>{FBBBC5F4-A815-456B-B3E7-97B5081170ED}</b:Guid>
    <b:Author>
      <b:Author>
        <b:Corporate>СТО 59012820.29.020.001-2020 Релейная защита и автоматика. Автоматическое противоаварийное управление режимами энергосистем. Устройства локальной автоматики предотвращения нарушения устойчивости. Нормы и требования. Москва, 2020.</b:Corporate>
      </b:Author>
    </b:Author>
    <b:RefOrder>3</b:RefOrder>
  </b:Source>
  <b:Source>
    <b:Tag>СТО5</b:Tag>
    <b:SourceType>BookSection</b:SourceType>
    <b:Guid>{F05D9DDA-6A46-4B9E-B56F-92B95CC0EBC0}</b:Guid>
    <b:Author>
      <b:Author>
        <b:Corporate>СТО 34.01-9.2-004-2019 Каналы связи для РЗА. Технические решения для сетей 35-220 кВ. ПАО "Россети", 2019.</b:Corporate>
      </b:Author>
    </b:Author>
    <b:RefOrder>10</b:RefOrder>
  </b:Source>
</b:Sources>
</file>

<file path=customXml/itemProps1.xml><?xml version="1.0" encoding="utf-8"?>
<ds:datastoreItem xmlns:ds="http://schemas.openxmlformats.org/officeDocument/2006/customXml" ds:itemID="{587EC12E-7252-47B9-96D4-A1781FBBBD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43</Pages>
  <Words>9161</Words>
  <Characters>52221</Characters>
  <Application>Microsoft Office Word</Application>
  <DocSecurity>0</DocSecurity>
  <Lines>435</Lines>
  <Paragraphs>12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612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6</cp:revision>
  <dcterms:created xsi:type="dcterms:W3CDTF">2021-02-02T17:58:00Z</dcterms:created>
  <dcterms:modified xsi:type="dcterms:W3CDTF">2021-02-02T19:10:00Z</dcterms:modified>
</cp:coreProperties>
</file>